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79F2ABB" w14:textId="021ED87E" w:rsidR="00CD1894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3086997" w:history="1">
            <w:r w:rsidR="00CD1894" w:rsidRPr="003A7D4E">
              <w:rPr>
                <w:rStyle w:val="a6"/>
                <w:noProof/>
                <w:lang w:eastAsia="ko-KR"/>
              </w:rPr>
              <w:t>1</w:t>
            </w:r>
            <w:r w:rsidR="00CD1894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CD1894" w:rsidRPr="003A7D4E">
              <w:rPr>
                <w:rStyle w:val="a6"/>
                <w:noProof/>
                <w:lang w:eastAsia="ko-KR"/>
              </w:rPr>
              <w:t>Scope</w:t>
            </w:r>
            <w:r w:rsidR="00CD1894">
              <w:rPr>
                <w:noProof/>
                <w:webHidden/>
              </w:rPr>
              <w:tab/>
            </w:r>
            <w:r w:rsidR="00CD1894">
              <w:rPr>
                <w:noProof/>
                <w:webHidden/>
              </w:rPr>
              <w:fldChar w:fldCharType="begin"/>
            </w:r>
            <w:r w:rsidR="00CD1894">
              <w:rPr>
                <w:noProof/>
                <w:webHidden/>
              </w:rPr>
              <w:instrText xml:space="preserve"> PAGEREF _Toc33086997 \h </w:instrText>
            </w:r>
            <w:r w:rsidR="00CD1894">
              <w:rPr>
                <w:noProof/>
                <w:webHidden/>
              </w:rPr>
            </w:r>
            <w:r w:rsidR="00CD1894">
              <w:rPr>
                <w:noProof/>
                <w:webHidden/>
              </w:rPr>
              <w:fldChar w:fldCharType="separate"/>
            </w:r>
            <w:r w:rsidR="00CD1894">
              <w:rPr>
                <w:noProof/>
                <w:webHidden/>
              </w:rPr>
              <w:t>5</w:t>
            </w:r>
            <w:r w:rsidR="00CD1894">
              <w:rPr>
                <w:noProof/>
                <w:webHidden/>
              </w:rPr>
              <w:fldChar w:fldCharType="end"/>
            </w:r>
          </w:hyperlink>
        </w:p>
        <w:p w14:paraId="70371375" w14:textId="0059004A" w:rsidR="00CD1894" w:rsidRDefault="00CD1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8" w:history="1">
            <w:r w:rsidRPr="003A7D4E">
              <w:rPr>
                <w:rStyle w:val="a6"/>
                <w:noProof/>
                <w:lang w:eastAsia="ko-KR"/>
              </w:rPr>
              <w:t>2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6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F2734E" w14:textId="18DB84BE" w:rsidR="00CD1894" w:rsidRDefault="00CD1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6999" w:history="1">
            <w:r w:rsidRPr="003A7D4E">
              <w:rPr>
                <w:rStyle w:val="a6"/>
                <w:noProof/>
                <w:lang w:eastAsia="ko-KR"/>
              </w:rPr>
              <w:t>3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Definitions, symbols and 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6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E3E4A" w14:textId="47FB5C6C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0" w:history="1">
            <w:r w:rsidRPr="003A7D4E">
              <w:rPr>
                <w:rStyle w:val="a6"/>
                <w:noProof/>
                <w:lang w:eastAsia="ko-KR"/>
              </w:rPr>
              <w:t>3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Defini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89D9C" w14:textId="139E9FE6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1" w:history="1">
            <w:r w:rsidRPr="003A7D4E">
              <w:rPr>
                <w:rStyle w:val="a6"/>
                <w:noProof/>
                <w:lang w:eastAsia="ko-KR"/>
              </w:rPr>
              <w:t>3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Symbo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F345E9" w14:textId="093466CF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2" w:history="1">
            <w:r w:rsidRPr="003A7D4E">
              <w:rPr>
                <w:rStyle w:val="a6"/>
                <w:noProof/>
                <w:lang w:eastAsia="ko-KR"/>
              </w:rPr>
              <w:t>3.3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Abbrevi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CDC61F" w14:textId="1D7A29FF" w:rsidR="00CD1894" w:rsidRDefault="00CD1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03" w:history="1">
            <w:r w:rsidRPr="003A7D4E">
              <w:rPr>
                <w:rStyle w:val="a6"/>
                <w:noProof/>
                <w:lang w:eastAsia="ko-KR"/>
              </w:rPr>
              <w:t>4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36823B" w14:textId="7C64065C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4" w:history="1">
            <w:r w:rsidRPr="003A7D4E">
              <w:rPr>
                <w:rStyle w:val="a6"/>
                <w:noProof/>
                <w:lang w:eastAsia="ko-KR"/>
              </w:rPr>
              <w:t>4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lationship with other core specific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2EEBB8" w14:textId="5C0ADC8C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5" w:history="1">
            <w:r w:rsidRPr="003A7D4E">
              <w:rPr>
                <w:rStyle w:val="a6"/>
                <w:noProof/>
                <w:lang w:eastAsia="ko-KR"/>
              </w:rPr>
              <w:t>4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5ED54" w14:textId="314CA3E4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6" w:history="1">
            <w:r w:rsidRPr="003A7D4E">
              <w:rPr>
                <w:rStyle w:val="a6"/>
                <w:noProof/>
                <w:lang w:eastAsia="ko-KR"/>
              </w:rPr>
              <w:t>4.3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Conducted and radiated requirement reference po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3E702E" w14:textId="55385F27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7" w:history="1">
            <w:r w:rsidRPr="003A7D4E">
              <w:rPr>
                <w:rStyle w:val="a6"/>
                <w:noProof/>
                <w:lang w:eastAsia="ko-KR"/>
              </w:rPr>
              <w:t>4.3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S type 1-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26530" w14:textId="4C5EDAAB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8" w:history="1">
            <w:r w:rsidRPr="003A7D4E">
              <w:rPr>
                <w:rStyle w:val="a6"/>
                <w:noProof/>
                <w:lang w:eastAsia="ko-KR"/>
              </w:rPr>
              <w:t>4.3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S type 1-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09910" w14:textId="27C3E213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09" w:history="1">
            <w:r w:rsidRPr="003A7D4E">
              <w:rPr>
                <w:rStyle w:val="a6"/>
                <w:noProof/>
                <w:lang w:eastAsia="ko-KR"/>
              </w:rPr>
              <w:t>4.3.3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S type 1-O and BS type 2-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8CBE3F" w14:textId="4E2CAE51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0" w:history="1">
            <w:r w:rsidRPr="003A7D4E">
              <w:rPr>
                <w:rStyle w:val="a6"/>
                <w:noProof/>
                <w:lang w:eastAsia="ko-KR"/>
              </w:rPr>
              <w:t>4.4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ase station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B6303" w14:textId="75969928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1" w:history="1">
            <w:r w:rsidRPr="003A7D4E">
              <w:rPr>
                <w:rStyle w:val="a6"/>
                <w:noProof/>
                <w:lang w:eastAsia="ko-KR"/>
              </w:rPr>
              <w:t>4.5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g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221AF" w14:textId="36D72BEB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2" w:history="1">
            <w:r w:rsidRPr="003A7D4E">
              <w:rPr>
                <w:rStyle w:val="a6"/>
                <w:noProof/>
                <w:lang w:eastAsia="ko-KR"/>
              </w:rPr>
              <w:t>4.6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Applicability of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32E3D" w14:textId="6BF46F47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3" w:history="1">
            <w:r w:rsidRPr="003A7D4E">
              <w:rPr>
                <w:rStyle w:val="a6"/>
                <w:noProof/>
                <w:lang w:eastAsia="ko-KR"/>
              </w:rPr>
              <w:t>4.7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quirements for contiguous and non-contiguous spectr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6190B6" w14:textId="79EEC783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4" w:history="1">
            <w:r w:rsidRPr="003A7D4E">
              <w:rPr>
                <w:rStyle w:val="a6"/>
                <w:noProof/>
                <w:lang w:eastAsia="ko-KR"/>
              </w:rPr>
              <w:t>4.8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equirements for BS capable of multi-band ope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F95296" w14:textId="06BEC247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5" w:history="1">
            <w:r w:rsidRPr="003A7D4E">
              <w:rPr>
                <w:rStyle w:val="a6"/>
                <w:noProof/>
                <w:lang w:eastAsia="ko-KR"/>
              </w:rPr>
              <w:t>4.9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OTA co-location with other base st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E20E5F" w14:textId="3BBCC227" w:rsidR="00CD1894" w:rsidRDefault="00CD1894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3087016" w:history="1">
            <w:r w:rsidRPr="003A7D4E">
              <w:rPr>
                <w:rStyle w:val="a6"/>
                <w:noProof/>
                <w:lang w:eastAsia="ko-KR"/>
              </w:rPr>
              <w:t>5</w:t>
            </w:r>
            <w:r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Operating bands and channel arran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E3018" w14:textId="32D4CD43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7" w:history="1">
            <w:r w:rsidRPr="003A7D4E">
              <w:rPr>
                <w:rStyle w:val="a6"/>
                <w:noProof/>
                <w:lang w:eastAsia="ko-KR"/>
              </w:rPr>
              <w:t>5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803E7" w14:textId="42560B64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8" w:history="1">
            <w:r w:rsidRPr="003A7D4E">
              <w:rPr>
                <w:rStyle w:val="a6"/>
                <w:noProof/>
                <w:lang w:eastAsia="ko-KR"/>
              </w:rPr>
              <w:t>5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Operating band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DA8012" w14:textId="50A2878A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19" w:history="1">
            <w:r w:rsidRPr="003A7D4E">
              <w:rPr>
                <w:rStyle w:val="a6"/>
                <w:noProof/>
                <w:lang w:eastAsia="ko-KR"/>
              </w:rPr>
              <w:t>5.3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S channel bandwid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701380" w14:textId="33985821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0" w:history="1">
            <w:r w:rsidRPr="003A7D4E">
              <w:rPr>
                <w:rStyle w:val="a6"/>
                <w:noProof/>
                <w:lang w:eastAsia="ko-KR"/>
              </w:rPr>
              <w:t>5.3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A8CAA0" w14:textId="61FF2131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1" w:history="1">
            <w:r w:rsidRPr="003A7D4E">
              <w:rPr>
                <w:rStyle w:val="a6"/>
                <w:noProof/>
                <w:lang w:eastAsia="ko-KR"/>
              </w:rPr>
              <w:t>5.3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Transmission bandwidth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722DA5" w14:textId="55EAA81E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2" w:history="1">
            <w:r w:rsidRPr="003A7D4E">
              <w:rPr>
                <w:rStyle w:val="a6"/>
                <w:noProof/>
                <w:lang w:eastAsia="ko-KR"/>
              </w:rPr>
              <w:t>5.3.3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Minimum guardband and transmission bandwidth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E04C3" w14:textId="19778DD2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3" w:history="1">
            <w:r w:rsidRPr="003A7D4E">
              <w:rPr>
                <w:rStyle w:val="a6"/>
                <w:noProof/>
                <w:lang w:eastAsia="ko-KR"/>
              </w:rPr>
              <w:t>5.3.4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RB alig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195D04" w14:textId="3634F91D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4" w:history="1">
            <w:r w:rsidRPr="003A7D4E">
              <w:rPr>
                <w:rStyle w:val="a6"/>
                <w:noProof/>
                <w:lang w:eastAsia="ko-KR"/>
              </w:rPr>
              <w:t>5.3.5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BS channel bandwidth per operating ban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125AC9" w14:textId="5CD6BC3D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5" w:history="1">
            <w:r w:rsidRPr="003A7D4E">
              <w:rPr>
                <w:rStyle w:val="a6"/>
                <w:noProof/>
              </w:rPr>
              <w:t>5.4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</w:rPr>
              <w:t>BS channel bandwidth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1C670" w14:textId="03424805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6" w:history="1">
            <w:r w:rsidRPr="003A7D4E">
              <w:rPr>
                <w:rStyle w:val="a6"/>
                <w:noProof/>
                <w:lang w:eastAsia="ko-KR"/>
              </w:rPr>
              <w:t>5.4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Transmission bandwidth configuration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965C00" w14:textId="600B1839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7" w:history="1">
            <w:r w:rsidRPr="003A7D4E">
              <w:rPr>
                <w:rStyle w:val="a6"/>
                <w:noProof/>
                <w:lang w:eastAsia="ko-KR"/>
              </w:rPr>
              <w:t>5.4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Minimum guardband and transmission bandwidth configuration for 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45760" w14:textId="4DFB8024" w:rsidR="00CD1894" w:rsidRDefault="00CD1894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8" w:history="1">
            <w:r w:rsidRPr="003A7D4E">
              <w:rPr>
                <w:rStyle w:val="a6"/>
                <w:noProof/>
                <w:lang w:eastAsia="ko-KR"/>
              </w:rPr>
              <w:t>5.5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Channel arran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A8C822" w14:textId="5C52FB1B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29" w:history="1">
            <w:r w:rsidRPr="003A7D4E">
              <w:rPr>
                <w:rStyle w:val="a6"/>
                <w:noProof/>
                <w:lang w:eastAsia="ko-KR"/>
              </w:rPr>
              <w:t>5.5.1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Channel spac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12740E" w14:textId="36933635" w:rsidR="00CD1894" w:rsidRDefault="00CD1894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3087030" w:history="1">
            <w:r w:rsidRPr="003A7D4E">
              <w:rPr>
                <w:rStyle w:val="a6"/>
                <w:noProof/>
                <w:lang w:eastAsia="ko-KR"/>
              </w:rPr>
              <w:t>5.5.2</w:t>
            </w:r>
            <w:r>
              <w:rPr>
                <w:noProof/>
                <w:lang w:eastAsia="ko-KR"/>
              </w:rPr>
              <w:tab/>
            </w:r>
            <w:r w:rsidRPr="003A7D4E">
              <w:rPr>
                <w:rStyle w:val="a6"/>
                <w:noProof/>
                <w:lang w:eastAsia="ko-KR"/>
              </w:rPr>
              <w:t>Channel ra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08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FC02C8" w14:textId="46FAFD4D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3086997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3086998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3086999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3087000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3087001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3699961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3087002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3087003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3087004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3087005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3087006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3087007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3087008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05pt;height:186.55pt" o:ole="">
            <v:imagedata r:id="rId15" o:title=""/>
          </v:shape>
          <o:OLEObject Type="Embed" ProgID="Visio.Drawing.15" ShapeID="_x0000_i1026" DrawAspect="Content" ObjectID="_1643699962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3087009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5pt;height:173.45pt" o:ole="">
            <v:imagedata r:id="rId17" o:title=""/>
          </v:shape>
          <o:OLEObject Type="Embed" ProgID="Visio.Drawing.15" ShapeID="_x0000_i1027" DrawAspect="Content" ObjectID="_1643699963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3087010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3087011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3087012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bookmarkStart w:id="16" w:name="_Toc33087013"/>
      <w:r>
        <w:rPr>
          <w:lang w:eastAsia="ko-KR"/>
        </w:rPr>
        <w:t>Requirements for contiguous and non-contiguous spectrum</w:t>
      </w:r>
      <w:bookmarkEnd w:id="16"/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bookmarkStart w:id="17" w:name="_Toc33087014"/>
      <w:r w:rsidRPr="0028797B">
        <w:rPr>
          <w:lang w:eastAsia="ko-KR"/>
        </w:rPr>
        <w:t>Requirements for BS capable of multi-band operation</w:t>
      </w:r>
      <w:bookmarkEnd w:id="17"/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bookmarkStart w:id="18" w:name="_Toc33087015"/>
      <w:r w:rsidRPr="00A81DA7">
        <w:rPr>
          <w:lang w:eastAsia="ko-KR"/>
        </w:rPr>
        <w:t>OTA co-location with other base stations</w:t>
      </w:r>
      <w:bookmarkEnd w:id="18"/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bookmarkStart w:id="19" w:name="_Toc33087016"/>
      <w:r w:rsidRPr="009774FD">
        <w:rPr>
          <w:lang w:eastAsia="ko-KR"/>
        </w:rPr>
        <w:t>Operating bands and channel arrangement</w:t>
      </w:r>
      <w:bookmarkEnd w:id="19"/>
    </w:p>
    <w:p w14:paraId="60456576" w14:textId="00F32442" w:rsidR="00DE2CEA" w:rsidRDefault="00F33AE2" w:rsidP="00F33AE2">
      <w:pPr>
        <w:pStyle w:val="2"/>
        <w:rPr>
          <w:lang w:eastAsia="ko-KR"/>
        </w:rPr>
      </w:pPr>
      <w:bookmarkStart w:id="20" w:name="_Toc33087017"/>
      <w:r>
        <w:rPr>
          <w:lang w:eastAsia="ko-KR"/>
        </w:rPr>
        <w:t>General</w:t>
      </w:r>
      <w:bookmarkEnd w:id="20"/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bookmarkStart w:id="21" w:name="_Toc33087018"/>
      <w:r>
        <w:rPr>
          <w:lang w:eastAsia="ko-KR"/>
        </w:rPr>
        <w:t>Operating bands</w:t>
      </w:r>
      <w:bookmarkEnd w:id="21"/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bookmarkStart w:id="22" w:name="_Toc33087019"/>
      <w:r>
        <w:rPr>
          <w:lang w:eastAsia="ko-KR"/>
        </w:rPr>
        <w:lastRenderedPageBreak/>
        <w:t>BS channel bandwidth</w:t>
      </w:r>
      <w:bookmarkEnd w:id="22"/>
    </w:p>
    <w:p w14:paraId="5FA3C484" w14:textId="5369EC80" w:rsidR="009E2ED3" w:rsidRDefault="009E2ED3" w:rsidP="009E2ED3">
      <w:pPr>
        <w:pStyle w:val="3"/>
        <w:rPr>
          <w:lang w:eastAsia="ko-KR"/>
        </w:rPr>
      </w:pPr>
      <w:bookmarkStart w:id="23" w:name="_Toc33087020"/>
      <w:r>
        <w:rPr>
          <w:lang w:eastAsia="ko-KR"/>
        </w:rPr>
        <w:t>General</w:t>
      </w:r>
      <w:bookmarkEnd w:id="23"/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699964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bookmarkStart w:id="24" w:name="_Toc33087021"/>
      <w:r>
        <w:rPr>
          <w:lang w:eastAsia="ko-KR"/>
        </w:rPr>
        <w:t>Transmission bandwidth configuration</w:t>
      </w:r>
      <w:bookmarkEnd w:id="24"/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bookmarkStart w:id="25" w:name="_Toc33087022"/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  <w:bookmarkEnd w:id="25"/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B6469E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B6469E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B6469E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lang w:eastAsia="ko-KR"/>
        </w:rPr>
      </w:pPr>
      <w:bookmarkStart w:id="26" w:name="_Toc33087023"/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  <w:bookmarkEnd w:id="26"/>
    </w:p>
    <w:p w14:paraId="4C1851CC" w14:textId="75A6E2BC" w:rsidR="00DE2CEA" w:rsidRDefault="001E355C" w:rsidP="00DE2CEA">
      <w:pPr>
        <w:rPr>
          <w:lang w:eastAsia="ko-KR"/>
        </w:rPr>
      </w:pPr>
      <w:r w:rsidRPr="001E355C">
        <w:rPr>
          <w:rFonts w:hint="eastAsia"/>
          <w:lang w:eastAsia="ko-KR"/>
        </w:rPr>
        <w:t>각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채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과</w:t>
      </w:r>
      <w:r w:rsidRPr="001E355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해</w:t>
      </w:r>
      <w:r w:rsidRPr="001E355C">
        <w:rPr>
          <w:rFonts w:hint="eastAsia"/>
          <w:lang w:eastAsia="ko-KR"/>
        </w:rPr>
        <w:t xml:space="preserve"> BS </w:t>
      </w:r>
      <w:r w:rsidRPr="001E355C">
        <w:rPr>
          <w:rFonts w:hint="eastAsia"/>
          <w:lang w:eastAsia="ko-KR"/>
        </w:rPr>
        <w:t>전송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대역폭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구성은</w:t>
      </w:r>
      <w:r w:rsidRPr="001E355C">
        <w:rPr>
          <w:rFonts w:hint="eastAsia"/>
          <w:lang w:eastAsia="ko-KR"/>
        </w:rPr>
        <w:t xml:space="preserve"> 5.3.3</w:t>
      </w:r>
      <w:r w:rsidRPr="001E355C">
        <w:rPr>
          <w:rFonts w:hint="eastAsia"/>
          <w:lang w:eastAsia="ko-KR"/>
        </w:rPr>
        <w:t>에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명시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최소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가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밴드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요구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사항을</w:t>
      </w:r>
      <w:r w:rsidRPr="001E355C">
        <w:rPr>
          <w:rFonts w:hint="eastAsia"/>
          <w:lang w:eastAsia="ko-KR"/>
        </w:rPr>
        <w:t xml:space="preserve"> </w:t>
      </w:r>
      <w:r w:rsidRPr="001E355C">
        <w:rPr>
          <w:rFonts w:hint="eastAsia"/>
          <w:lang w:eastAsia="ko-KR"/>
        </w:rPr>
        <w:t>충족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E355C">
        <w:rPr>
          <w:rFonts w:hint="eastAsia"/>
          <w:lang w:eastAsia="ko-KR"/>
        </w:rPr>
        <w:t>다</w:t>
      </w:r>
      <w:r w:rsidRPr="001E355C">
        <w:rPr>
          <w:rFonts w:hint="eastAsia"/>
          <w:lang w:eastAsia="ko-KR"/>
        </w:rPr>
        <w:t>.</w:t>
      </w:r>
    </w:p>
    <w:p w14:paraId="1E552DB3" w14:textId="5CD63741" w:rsidR="009214DF" w:rsidRDefault="009214DF" w:rsidP="00DE2CEA">
      <w:pPr>
        <w:rPr>
          <w:lang w:eastAsia="ko-KR"/>
        </w:rPr>
      </w:pPr>
      <w:r w:rsidRPr="009214DF">
        <w:rPr>
          <w:rFonts w:hint="eastAsia"/>
          <w:lang w:eastAsia="ko-KR"/>
        </w:rPr>
        <w:t>각</w:t>
      </w:r>
      <w:r w:rsidRPr="009214D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하여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그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은</w:t>
      </w:r>
      <w:r w:rsidRPr="009214DF">
        <w:rPr>
          <w:rFonts w:hint="eastAsia"/>
          <w:lang w:eastAsia="ko-KR"/>
        </w:rPr>
        <w:t xml:space="preserve"> [9]</w:t>
      </w:r>
      <w:r w:rsidRPr="009214DF">
        <w:rPr>
          <w:rFonts w:hint="eastAsia"/>
          <w:lang w:eastAsia="ko-KR"/>
        </w:rPr>
        <w:t>의</w:t>
      </w:r>
      <w:r w:rsidRPr="009214DF">
        <w:rPr>
          <w:rFonts w:hint="eastAsia"/>
          <w:lang w:eastAsia="ko-KR"/>
        </w:rPr>
        <w:t xml:space="preserve"> 4.4.4.3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규정되어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있으며</w:t>
      </w:r>
      <w:r w:rsidRPr="009214DF">
        <w:rPr>
          <w:rFonts w:hint="eastAsia"/>
          <w:lang w:eastAsia="ko-KR"/>
        </w:rPr>
        <w:t xml:space="preserve">, </w:t>
      </w:r>
      <w:r w:rsidRPr="009214DF">
        <w:rPr>
          <w:rFonts w:hint="eastAsia"/>
          <w:lang w:eastAsia="ko-KR"/>
        </w:rPr>
        <w:t>주어진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채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공통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자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블록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그리드에서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전송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역폭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구성의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시작점은</w:t>
      </w:r>
      <w:r w:rsidRPr="009214DF"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numerology </w:t>
      </w:r>
      <w:r>
        <w:rPr>
          <w:rFonts w:hint="eastAsia"/>
          <w:lang w:eastAsia="ko-KR"/>
        </w:rPr>
        <w:t>단위인</w:t>
      </w:r>
      <w:r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"</w:t>
      </w:r>
      <w:r w:rsidRPr="009214DF">
        <w:rPr>
          <w:rFonts w:hint="eastAsia"/>
          <w:lang w:eastAsia="ko-KR"/>
        </w:rPr>
        <w:t>기준점</w:t>
      </w:r>
      <w:r w:rsidRPr="009214DF">
        <w:rPr>
          <w:rFonts w:hint="eastAsia"/>
          <w:lang w:eastAsia="ko-KR"/>
        </w:rPr>
        <w:t xml:space="preserve"> A"</w:t>
      </w:r>
      <w:r w:rsidRPr="009214DF">
        <w:rPr>
          <w:rFonts w:hint="eastAsia"/>
          <w:lang w:eastAsia="ko-KR"/>
        </w:rPr>
        <w:t>에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대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오프셋으로</w:t>
      </w:r>
      <w:r w:rsidRPr="009214DF">
        <w:rPr>
          <w:rFonts w:hint="eastAsia"/>
          <w:lang w:eastAsia="ko-KR"/>
        </w:rPr>
        <w:t xml:space="preserve"> </w:t>
      </w:r>
      <w:r w:rsidRPr="009214DF">
        <w:rPr>
          <w:rFonts w:hint="eastAsia"/>
          <w:lang w:eastAsia="ko-KR"/>
        </w:rPr>
        <w:t>표시된다</w:t>
      </w:r>
      <w:r>
        <w:rPr>
          <w:rFonts w:hint="eastAsia"/>
          <w:lang w:eastAsia="ko-KR"/>
        </w:rPr>
        <w:t>.</w:t>
      </w:r>
    </w:p>
    <w:p w14:paraId="2112A4A9" w14:textId="19949709" w:rsidR="00791D2F" w:rsidRDefault="00791D2F" w:rsidP="00DE2CEA">
      <w:pPr>
        <w:rPr>
          <w:lang w:eastAsia="ko-KR"/>
        </w:rPr>
      </w:pPr>
      <w:r w:rsidRPr="00791D2F">
        <w:rPr>
          <w:rFonts w:hint="eastAsia"/>
          <w:lang w:eastAsia="ko-KR"/>
        </w:rPr>
        <w:t>각각의</w:t>
      </w:r>
      <w:r w:rsidRPr="00791D2F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해</w:t>
      </w:r>
      <w:r w:rsidRPr="00791D2F">
        <w:rPr>
          <w:rFonts w:hint="eastAsia"/>
          <w:lang w:eastAsia="ko-KR"/>
        </w:rPr>
        <w:t>, TS 38.331 [11]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정의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상위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계층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파라미터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반송파</w:t>
      </w:r>
      <w:proofErr w:type="spellEnd"/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BS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의해</w:t>
      </w:r>
      <w:r w:rsidRPr="00791D2F">
        <w:rPr>
          <w:rFonts w:hint="eastAsia"/>
          <w:lang w:eastAsia="ko-KR"/>
        </w:rPr>
        <w:t xml:space="preserve"> </w:t>
      </w:r>
      <w:proofErr w:type="spellStart"/>
      <w:r w:rsidRPr="00791D2F">
        <w:rPr>
          <w:rFonts w:hint="eastAsia"/>
          <w:lang w:eastAsia="ko-KR"/>
        </w:rPr>
        <w:t>서빙되는</w:t>
      </w:r>
      <w:proofErr w:type="spellEnd"/>
      <w:r w:rsidRPr="00791D2F">
        <w:rPr>
          <w:rFonts w:hint="eastAsia"/>
          <w:lang w:eastAsia="ko-KR"/>
        </w:rPr>
        <w:t xml:space="preserve"> UE</w:t>
      </w:r>
      <w:r w:rsidRPr="00791D2F">
        <w:rPr>
          <w:rFonts w:hint="eastAsia"/>
          <w:lang w:eastAsia="ko-KR"/>
        </w:rPr>
        <w:t>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지시된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모든</w:t>
      </w:r>
      <w:r w:rsidRPr="00791D2F">
        <w:rPr>
          <w:rFonts w:hint="eastAsia"/>
          <w:lang w:eastAsia="ko-KR"/>
        </w:rPr>
        <w:t xml:space="preserve"> UE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은</w:t>
      </w:r>
      <w:r w:rsidRPr="00791D2F">
        <w:rPr>
          <w:rFonts w:hint="eastAsia"/>
          <w:lang w:eastAsia="ko-KR"/>
        </w:rPr>
        <w:t xml:space="preserve"> BS </w:t>
      </w:r>
      <w:r w:rsidRPr="00791D2F">
        <w:rPr>
          <w:rFonts w:hint="eastAsia"/>
          <w:lang w:eastAsia="ko-KR"/>
        </w:rPr>
        <w:t>전송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대역폭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구성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내에</w:t>
      </w:r>
      <w:r w:rsidRPr="00791D2F"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속해야</w:t>
      </w:r>
      <w:r>
        <w:rPr>
          <w:rFonts w:hint="eastAsia"/>
          <w:lang w:eastAsia="ko-KR"/>
        </w:rPr>
        <w:t xml:space="preserve"> </w:t>
      </w:r>
      <w:r w:rsidRPr="00791D2F">
        <w:rPr>
          <w:rFonts w:hint="eastAsia"/>
          <w:lang w:eastAsia="ko-KR"/>
        </w:rPr>
        <w:t>한다</w:t>
      </w:r>
      <w:r w:rsidRPr="00791D2F">
        <w:rPr>
          <w:rFonts w:hint="eastAsia"/>
          <w:lang w:eastAsia="ko-KR"/>
        </w:rPr>
        <w:t>.</w:t>
      </w:r>
    </w:p>
    <w:p w14:paraId="7472F168" w14:textId="7F2787D3" w:rsidR="00E61EC7" w:rsidRDefault="00E61EC7" w:rsidP="00E61EC7">
      <w:pPr>
        <w:pStyle w:val="3"/>
        <w:rPr>
          <w:lang w:eastAsia="ko-KR"/>
        </w:rPr>
      </w:pPr>
      <w:bookmarkStart w:id="27" w:name="_Toc33087024"/>
      <w:r w:rsidRPr="00E61EC7">
        <w:rPr>
          <w:lang w:eastAsia="ko-KR"/>
        </w:rPr>
        <w:t>BS channel bandwidth per operating band</w:t>
      </w:r>
      <w:bookmarkEnd w:id="27"/>
    </w:p>
    <w:p w14:paraId="0ECBE7CC" w14:textId="069E805F" w:rsidR="00DE2CEA" w:rsidRDefault="00B116E5" w:rsidP="00DE2CEA">
      <w:pPr>
        <w:rPr>
          <w:lang w:eastAsia="ko-KR"/>
        </w:rPr>
      </w:pPr>
      <w:r w:rsidRPr="00B116E5">
        <w:rPr>
          <w:rFonts w:hint="eastAsia"/>
          <w:lang w:eastAsia="ko-KR"/>
        </w:rPr>
        <w:t>이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양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요구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사항은</w:t>
      </w:r>
      <w:r w:rsidRPr="00B116E5">
        <w:rPr>
          <w:rFonts w:hint="eastAsia"/>
          <w:lang w:eastAsia="ko-KR"/>
        </w:rPr>
        <w:t xml:space="preserve"> FR1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 xml:space="preserve"> 5.3.5-1 </w:t>
      </w:r>
      <w:r>
        <w:rPr>
          <w:rFonts w:hint="eastAsia"/>
          <w:lang w:eastAsia="ko-KR"/>
        </w:rPr>
        <w:t>그리고</w:t>
      </w:r>
      <w:r w:rsidRPr="00B116E5">
        <w:rPr>
          <w:rFonts w:hint="eastAsia"/>
          <w:lang w:eastAsia="ko-KR"/>
        </w:rPr>
        <w:t xml:space="preserve"> FR2</w:t>
      </w:r>
      <w:r w:rsidRPr="00B116E5">
        <w:rPr>
          <w:rFonts w:hint="eastAsia"/>
          <w:lang w:eastAsia="ko-KR"/>
        </w:rPr>
        <w:t>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경우</w:t>
      </w:r>
      <w:r w:rsidRPr="00B116E5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표</w:t>
      </w:r>
      <w:r w:rsidRPr="00B116E5">
        <w:rPr>
          <w:rFonts w:hint="eastAsia"/>
          <w:lang w:eastAsia="ko-KR"/>
        </w:rPr>
        <w:t>5.3.5-2</w:t>
      </w:r>
      <w:r w:rsidRPr="00B116E5">
        <w:rPr>
          <w:rFonts w:hint="eastAsia"/>
          <w:lang w:eastAsia="ko-KR"/>
        </w:rPr>
        <w:t>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표시된</w:t>
      </w:r>
      <w:r w:rsidRPr="00B116E5">
        <w:rPr>
          <w:rFonts w:hint="eastAsia"/>
          <w:lang w:eastAsia="ko-KR"/>
        </w:rPr>
        <w:t xml:space="preserve"> BS </w:t>
      </w:r>
      <w:r w:rsidRPr="00B116E5">
        <w:rPr>
          <w:rFonts w:hint="eastAsia"/>
          <w:lang w:eastAsia="ko-KR"/>
        </w:rPr>
        <w:t>채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폭</w:t>
      </w:r>
      <w:r w:rsidRPr="00B116E5">
        <w:rPr>
          <w:rFonts w:hint="eastAsia"/>
          <w:lang w:eastAsia="ko-KR"/>
        </w:rPr>
        <w:t xml:space="preserve">, SCS </w:t>
      </w:r>
      <w:r w:rsidRPr="00B116E5">
        <w:rPr>
          <w:rFonts w:hint="eastAsia"/>
          <w:lang w:eastAsia="ko-KR"/>
        </w:rPr>
        <w:t>및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작동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대역의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조합에</w:t>
      </w:r>
      <w:r w:rsidRPr="00B116E5">
        <w:rPr>
          <w:rFonts w:hint="eastAsia"/>
          <w:lang w:eastAsia="ko-KR"/>
        </w:rPr>
        <w:t xml:space="preserve"> </w:t>
      </w:r>
      <w:r w:rsidRPr="00B116E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B116E5">
        <w:rPr>
          <w:rFonts w:hint="eastAsia"/>
          <w:lang w:eastAsia="ko-KR"/>
        </w:rPr>
        <w:t>다</w:t>
      </w:r>
      <w:r w:rsidRPr="00B116E5">
        <w:rPr>
          <w:rFonts w:hint="eastAsia"/>
          <w:lang w:eastAsia="ko-KR"/>
        </w:rPr>
        <w:t>.</w:t>
      </w:r>
    </w:p>
    <w:p w14:paraId="57B8ED35" w14:textId="395FBF9F" w:rsidR="00B57DD0" w:rsidRPr="00B57DD0" w:rsidRDefault="00B57DD0" w:rsidP="00B57DD0">
      <w:pPr>
        <w:jc w:val="center"/>
        <w:rPr>
          <w:b/>
          <w:bCs/>
          <w:lang w:eastAsia="ko-KR"/>
        </w:rPr>
      </w:pPr>
      <w:r w:rsidRPr="00B57DD0">
        <w:rPr>
          <w:b/>
          <w:bCs/>
          <w:lang w:eastAsia="ko-KR"/>
        </w:rPr>
        <w:t>Table 5.3.5-1: BS channel bandwidths and SCS per operating band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44"/>
        <w:gridCol w:w="519"/>
        <w:gridCol w:w="629"/>
        <w:gridCol w:w="630"/>
        <w:gridCol w:w="630"/>
        <w:gridCol w:w="630"/>
        <w:gridCol w:w="629"/>
        <w:gridCol w:w="630"/>
        <w:gridCol w:w="630"/>
        <w:gridCol w:w="630"/>
        <w:gridCol w:w="629"/>
        <w:gridCol w:w="630"/>
        <w:gridCol w:w="630"/>
        <w:gridCol w:w="630"/>
        <w:gridCol w:w="630"/>
      </w:tblGrid>
      <w:tr w:rsidR="005B1B2B" w14:paraId="7DD5ECC8" w14:textId="77777777" w:rsidTr="00B6469E">
        <w:tc>
          <w:tcPr>
            <w:tcW w:w="9350" w:type="dxa"/>
            <w:gridSpan w:val="15"/>
            <w:shd w:val="clear" w:color="auto" w:fill="EAF1DD" w:themeFill="accent3" w:themeFillTint="33"/>
            <w:vAlign w:val="center"/>
          </w:tcPr>
          <w:p w14:paraId="75F973A1" w14:textId="714FC2BF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band / SCS / BS channel bandwidth</w:t>
            </w:r>
          </w:p>
        </w:tc>
      </w:tr>
      <w:tr w:rsidR="005B1B2B" w14:paraId="5AA06186" w14:textId="77777777" w:rsidTr="005B1B2B">
        <w:tc>
          <w:tcPr>
            <w:tcW w:w="644" w:type="dxa"/>
            <w:shd w:val="clear" w:color="auto" w:fill="EAF1DD" w:themeFill="accent3" w:themeFillTint="33"/>
            <w:vAlign w:val="center"/>
          </w:tcPr>
          <w:p w14:paraId="66447BB9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3ECCBCA8" w14:textId="577C66F0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22B8A3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4BC5CB20" w14:textId="363D0414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4F6E4981" w14:textId="475966B3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506B6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DA18CA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99CE89C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539486B5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0400A60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7EDE69C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CB4AB83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6A24AD4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1C199F1F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DFA1F90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1F998CBD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60B8F5B1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B668A2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1AD8E6D2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0E1BC3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29" w:type="dxa"/>
            <w:shd w:val="clear" w:color="auto" w:fill="EAF1DD" w:themeFill="accent3" w:themeFillTint="33"/>
          </w:tcPr>
          <w:p w14:paraId="5A1C9594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15A339FE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1F475FA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0A5ED436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72FFCDAB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5A81FFD9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84102DF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0117F317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0ED5772D" w14:textId="77777777" w:rsidR="005B1B2B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49A735" w14:textId="77777777" w:rsidR="005B1B2B" w:rsidRPr="00213ED3" w:rsidRDefault="005B1B2B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612081" w14:paraId="27460F3E" w14:textId="77777777" w:rsidTr="00612081">
        <w:tc>
          <w:tcPr>
            <w:tcW w:w="644" w:type="dxa"/>
            <w:vMerge w:val="restart"/>
            <w:vAlign w:val="center"/>
          </w:tcPr>
          <w:p w14:paraId="7D6448CC" w14:textId="18DE2D4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519" w:type="dxa"/>
          </w:tcPr>
          <w:p w14:paraId="440D7EC1" w14:textId="0010CCE1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B49B00D" w14:textId="5A06DE8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F3929B" w14:textId="404A7AB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4BFA68" w14:textId="04534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D2472B" w14:textId="0ACDFAE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E00F8DC" w14:textId="14252BF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5811A0" w14:textId="53EBB25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A8EAC8" w14:textId="5B61D9C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43FBAF" w14:textId="10E925F5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1B3A53" w14:textId="161DD10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993C27" w14:textId="720DCA7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9A547E8" w14:textId="52D9368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C481C5" w14:textId="16BFB04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B35163" w14:textId="7001F92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70A42433" w14:textId="77777777" w:rsidTr="005B1B2B">
        <w:tc>
          <w:tcPr>
            <w:tcW w:w="644" w:type="dxa"/>
            <w:vMerge/>
          </w:tcPr>
          <w:p w14:paraId="45C393EA" w14:textId="234E357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7C29DA" w14:textId="037B3EDE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0E6267" w14:textId="69C0C4E3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E206EC" w14:textId="1B1E70F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7306F2B" w14:textId="79E17F4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57998" w14:textId="5ADD0A81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0B6A62C" w14:textId="22030BE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119350" w14:textId="369C375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4D6026" w14:textId="4FE8F21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6E4907" w14:textId="3023290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F4665C" w14:textId="755099A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07C8F1" w14:textId="1FD2CEB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B48038" w14:textId="73871237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A7C6CD" w14:textId="1C0128C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8273DF" w14:textId="7A2FEF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612081" w14:paraId="116C0505" w14:textId="77777777" w:rsidTr="005B1B2B">
        <w:tc>
          <w:tcPr>
            <w:tcW w:w="644" w:type="dxa"/>
            <w:vMerge/>
          </w:tcPr>
          <w:p w14:paraId="640DB1D6" w14:textId="4273B8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BC9E9FB" w14:textId="4A8B475D" w:rsidR="00612081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C6C3B93" w14:textId="21BBF35B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3678A0" w14:textId="6CE8E1C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7BE86A3" w14:textId="3D2ABD94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40065C" w14:textId="2BB79D6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A40EDE1" w14:textId="110AC3AA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F2D7B0" w14:textId="76B1760D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4933A9" w14:textId="1997FC29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FA120" w14:textId="077E7696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AE53472" w14:textId="3753089E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19E1DC" w14:textId="365D60B0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FABD37" w14:textId="0C8A72A8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39D069" w14:textId="6A48F922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FCEF0F" w14:textId="0A65465C" w:rsidR="00612081" w:rsidRPr="00213ED3" w:rsidRDefault="00612081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F361109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06A3047" w14:textId="06085926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4CAE71D" w14:textId="4695F4F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111CC7" w14:textId="36E32AA2" w:rsidR="001E5F96" w:rsidRPr="00213ED3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89BE96" w14:textId="43E7677C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D612E1F" w14:textId="1F79E9B3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334CDA" w14:textId="23072FD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182F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D48F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96E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F08E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09CE3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C4E9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315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EC2D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9A65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BAC66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5C1EE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BF9F0EB" w14:textId="01E2EE9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E9C4A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D4970C" w14:textId="65C37E08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B39715" w14:textId="17C6EFD2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EB7AD83" w14:textId="45EB08E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7884C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F99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F0BE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DCC29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C68B47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E0C7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5513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E042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6863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05AE2D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BACAF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ADB900E" w14:textId="79E6CD7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3242A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32D049" w14:textId="64C0856A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36D6A64" w14:textId="48CB2001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97717E" w14:textId="3397A0CE" w:rsidR="001E5F96" w:rsidRDefault="00220A35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7E9C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D034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7CDA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E541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F1A36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A9D5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6978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34BB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11C2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ABF18C6" w14:textId="77777777" w:rsidTr="001E5F96">
        <w:tc>
          <w:tcPr>
            <w:tcW w:w="644" w:type="dxa"/>
            <w:vMerge w:val="restart"/>
            <w:vAlign w:val="center"/>
          </w:tcPr>
          <w:p w14:paraId="01903DE4" w14:textId="2C569889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519" w:type="dxa"/>
          </w:tcPr>
          <w:p w14:paraId="15A30B94" w14:textId="04A6CEB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2AFFE5A4" w14:textId="0C70393E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197E63" w14:textId="4850C47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B1267D5" w14:textId="5D8D9A8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619AA" w14:textId="1C6E786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CB36CF1" w14:textId="550DB9D8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A673FC1" w14:textId="0A9F76AD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059F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CAFA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5F30E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730EF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111EB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94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9F6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130603" w14:textId="77777777" w:rsidTr="001E5F96">
        <w:tc>
          <w:tcPr>
            <w:tcW w:w="644" w:type="dxa"/>
            <w:vMerge/>
            <w:vAlign w:val="center"/>
          </w:tcPr>
          <w:p w14:paraId="142C8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B250E40" w14:textId="0E54D78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A057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5580A2" w14:textId="22989135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43497EC" w14:textId="5207673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0B5271A" w14:textId="01103F7E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0A9FFA3" w14:textId="67607E51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C0FF56" w14:textId="7BDAD672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1048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820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FFB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2DF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CD25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234F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A7F29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FA66402" w14:textId="77777777" w:rsidTr="001E5F96">
        <w:tc>
          <w:tcPr>
            <w:tcW w:w="644" w:type="dxa"/>
            <w:vMerge/>
            <w:vAlign w:val="center"/>
          </w:tcPr>
          <w:p w14:paraId="279F8A4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E89CFC4" w14:textId="67DD7E2E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7F46E9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7436F45" w14:textId="1561C3BC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1090CA" w14:textId="629EC18F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8F96C9" w14:textId="7F7488F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6986B2B" w14:textId="34B7CC97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543BC5" w14:textId="0A309ABF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85C4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D68E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A1C9E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02C94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F04BA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92717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171C5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7B662FF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A21BB1D" w14:textId="0BDFA99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B141BD5" w14:textId="4FC2A41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7C7B1F" w14:textId="05AD355B" w:rsidR="001E5F96" w:rsidRPr="00213ED3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8C0556" w14:textId="60E49EB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B5B378" w14:textId="3DAA2807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6B2ECEA" w14:textId="43CE61F2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37C3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B5592F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42E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A6E3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7054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779B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8846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FB83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0004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6740C9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8C991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FD90BF3" w14:textId="791E750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AC3CE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A9124E" w14:textId="5F904CBD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301080" w14:textId="3DDCE7F8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9F5FA5C" w14:textId="5EBBF1DA" w:rsidR="001E5F96" w:rsidRDefault="00CE3222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9258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5F4E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5013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F30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EF2A07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D01E1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3F30C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3F70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C324C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7089AB3F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D8D0B4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72406" w14:textId="207B6EF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22DC39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611C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61F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8CAB7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799EB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F48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D020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78DD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D243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7A67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DA3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3F023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43C2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9D94E8E" w14:textId="77777777" w:rsidTr="001E5F96">
        <w:tc>
          <w:tcPr>
            <w:tcW w:w="644" w:type="dxa"/>
            <w:vMerge w:val="restart"/>
            <w:vAlign w:val="center"/>
          </w:tcPr>
          <w:p w14:paraId="150C6143" w14:textId="17437ECF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519" w:type="dxa"/>
          </w:tcPr>
          <w:p w14:paraId="16FC1604" w14:textId="174447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5FE566A7" w14:textId="4CDF57CF" w:rsidR="001E5F96" w:rsidRPr="00213ED3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E9FEE47" w14:textId="2F387099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852349" w14:textId="2344739A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78D5A" w14:textId="1413A281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4E6636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8038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8C2D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789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1E0183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0D82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6541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45EF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0AEAA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B7B41A1" w14:textId="77777777" w:rsidTr="001E5F96">
        <w:tc>
          <w:tcPr>
            <w:tcW w:w="644" w:type="dxa"/>
            <w:vMerge/>
            <w:vAlign w:val="center"/>
          </w:tcPr>
          <w:p w14:paraId="61D8DD1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7A672A7" w14:textId="316D60B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894C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946EB89" w14:textId="504DF43F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0C6C81B" w14:textId="599FF65E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F7656A" w14:textId="68BB5A0C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1FA50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EC32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6A72F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C8F8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0E1A6E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CDAA8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134A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6E0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AB237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8E1687" w14:textId="77777777" w:rsidTr="001E5F96">
        <w:tc>
          <w:tcPr>
            <w:tcW w:w="644" w:type="dxa"/>
            <w:vMerge/>
            <w:vAlign w:val="center"/>
          </w:tcPr>
          <w:p w14:paraId="3FD0BF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6507D47" w14:textId="4C238AB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8E2E17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F04F72" w14:textId="13EC4855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24B19C" w14:textId="452768CD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2BEAEC6" w14:textId="767A7FC2" w:rsidR="001E5F96" w:rsidRDefault="001855D0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843BA7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5668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F1636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17F7B0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29E90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105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FE6B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2B7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FC712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9B6E38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B342FB" w14:textId="56F5724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81D7453" w14:textId="57DC264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D043F29" w14:textId="7DC4CA6B" w:rsidR="001E5F96" w:rsidRPr="00213ED3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F7EBC6" w14:textId="0196672E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1CE9B8" w14:textId="0201106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03EE2B3" w14:textId="7DDE0359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78BE9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8357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2B8A3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75801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6C070D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B4C6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537CA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69D5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75B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29FA74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F22BCA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2AC2D1B" w14:textId="33B5BF1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4B47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10C812" w14:textId="493355D1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D82BC4" w14:textId="51701468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B13C4CA" w14:textId="53CBBFAF" w:rsidR="001E5F96" w:rsidRDefault="008F5B04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07130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6DFE9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CD87B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DBE6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533EB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E8D5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5B653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4778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A829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40ADA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0A4A52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760BB6F" w14:textId="5E70F03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5036B3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35DBCD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3E1CB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E173A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1D89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2B4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215F8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599AC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7937F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64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E6762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F3F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4AF9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06F5AC4" w14:textId="77777777" w:rsidTr="001E5F96">
        <w:tc>
          <w:tcPr>
            <w:tcW w:w="644" w:type="dxa"/>
            <w:vMerge w:val="restart"/>
            <w:vAlign w:val="center"/>
          </w:tcPr>
          <w:p w14:paraId="22D4F4BE" w14:textId="0662133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n12</w:t>
            </w:r>
          </w:p>
        </w:tc>
        <w:tc>
          <w:tcPr>
            <w:tcW w:w="519" w:type="dxa"/>
          </w:tcPr>
          <w:p w14:paraId="5EBDF2F7" w14:textId="7BB918F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81ED4AF" w14:textId="1B82D2F7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D20715" w14:textId="04E40F2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666B5F" w14:textId="3C25C7D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204F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6F434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8DAB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04808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C3CF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90C8D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1AB3E5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82538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CB8BC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BD54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4C6BA43" w14:textId="77777777" w:rsidTr="001E5F96">
        <w:tc>
          <w:tcPr>
            <w:tcW w:w="644" w:type="dxa"/>
            <w:vMerge/>
            <w:vAlign w:val="center"/>
          </w:tcPr>
          <w:p w14:paraId="131CBF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0E7138D" w14:textId="06FED1A3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4BE5F93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968986" w14:textId="1071902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26ABA7" w14:textId="6FB3EF59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93F490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F1A42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80BFE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F0B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7A61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00CD0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9505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FCA2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EB16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D2A9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4CB45F01" w14:textId="77777777" w:rsidTr="001E5F96">
        <w:tc>
          <w:tcPr>
            <w:tcW w:w="644" w:type="dxa"/>
            <w:vMerge/>
            <w:vAlign w:val="center"/>
          </w:tcPr>
          <w:p w14:paraId="1E50F7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29EC67" w14:textId="78BD05E5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A5EED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DB8EDE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4C3B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D476D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EDF83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D3E3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BB3C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0EAF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E6B2B5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6AF2F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F89ED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26A2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3DF68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BC20BE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3418520" w14:textId="31395320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39CDAE4" w14:textId="262C60DD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386347F" w14:textId="64F21899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98B38C" w14:textId="36A69BBF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32CB94F" w14:textId="30B1B30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CDCF10" w14:textId="2C2DAF58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8D579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6691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D68A7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8AD7A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8065D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CF646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4AF2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5144D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BBA6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7D2E6A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653FF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F8B03C5" w14:textId="0F8CB98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31C718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3C6DDD" w14:textId="6FAC85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A4F69A3" w14:textId="4884CB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946E73" w14:textId="297A06B3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5E229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62F6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D924E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D513E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96AA2F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FAFA8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96AFA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80942C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52F6C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2338B8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47A3A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55F2DDD" w14:textId="24B74A1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F6F677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E0A3C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F7226B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2DA6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F141D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C77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63A2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5A00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FC6292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2660D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5EDD1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153CC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6E60AA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5EDA6F20" w14:textId="77777777" w:rsidTr="001E5F96">
        <w:tc>
          <w:tcPr>
            <w:tcW w:w="644" w:type="dxa"/>
            <w:vMerge w:val="restart"/>
            <w:vAlign w:val="center"/>
          </w:tcPr>
          <w:p w14:paraId="6DB7077C" w14:textId="4BA5420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519" w:type="dxa"/>
          </w:tcPr>
          <w:p w14:paraId="21A70786" w14:textId="3FBBE45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FD873AD" w14:textId="495FD40C" w:rsidR="001E5F96" w:rsidRPr="00213ED3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DA7F13" w14:textId="7C56B416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49E3D4" w14:textId="2547A721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61361" w14:textId="48E36FA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F12688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3FBE8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7C4A0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31EA3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CF2B5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82CE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7F85D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D6BF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26459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6B231DE" w14:textId="77777777" w:rsidTr="001E5F96">
        <w:tc>
          <w:tcPr>
            <w:tcW w:w="644" w:type="dxa"/>
            <w:vMerge/>
            <w:vAlign w:val="center"/>
          </w:tcPr>
          <w:p w14:paraId="0C7FA3B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7B7A66E" w14:textId="26343A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B7877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882DD5" w14:textId="583E811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E5338BF" w14:textId="70EBA7D2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9B4AE3B" w14:textId="1B921A47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38D0C2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177A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C532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83EFD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39A42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FEFB9E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CAD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54853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C871E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B4AEDE5" w14:textId="77777777" w:rsidTr="001E5F96">
        <w:tc>
          <w:tcPr>
            <w:tcW w:w="644" w:type="dxa"/>
            <w:vMerge/>
            <w:vAlign w:val="center"/>
          </w:tcPr>
          <w:p w14:paraId="4189051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095A557" w14:textId="3CC33F4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47F4CDD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89F678" w14:textId="4F06DA5A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8C11E00" w14:textId="54F3904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A8DFFB" w14:textId="1EF1D420" w:rsidR="001E5F96" w:rsidRDefault="0092158F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A5954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5D5AC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7059C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31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BF791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A5769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DC2EAE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BB53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8AA0E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5B654C2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0D6B87D" w14:textId="5794AAAA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8706F1F" w14:textId="5E53214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63DEB0" w14:textId="61E07591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62EB64" w14:textId="7B0B342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ED3312" w14:textId="77DCE5BA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CD07E9" w14:textId="706612DE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DB575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7117D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C555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52DA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98E755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37BC7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459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A9156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A645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AB225F1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FD8E10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E3E22FD" w14:textId="363132E2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D0FC0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619A9D" w14:textId="16EECA0F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77585D3" w14:textId="61CA5B3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9BD52F" w14:textId="2B1A4EE8" w:rsidR="001E5F96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F4E24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3D24D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FD91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CB366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DF3C87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5F5B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553D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13116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8F90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1CC13807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17A8F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EC43EE" w14:textId="1879CC84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3F6D6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8928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3A5A1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9E6F9C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412C6BF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35E63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CD10B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6FC5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30AA6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9C15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E8E4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19B027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B769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70956CA" w14:textId="77777777" w:rsidTr="001E5F96">
        <w:tc>
          <w:tcPr>
            <w:tcW w:w="644" w:type="dxa"/>
            <w:vMerge w:val="restart"/>
            <w:vAlign w:val="center"/>
          </w:tcPr>
          <w:p w14:paraId="5A0D027C" w14:textId="3EBC6BA4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519" w:type="dxa"/>
          </w:tcPr>
          <w:p w14:paraId="40254057" w14:textId="68AE5DE0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02215A8" w14:textId="2B51F2C6" w:rsidR="001E5F96" w:rsidRPr="00213ED3" w:rsidRDefault="0071494A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A5B5E1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3F6FA5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AB1742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8A824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98C6E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113847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4CE202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2B3435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2C3B8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F45D5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AEC9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B578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DEA0A3C" w14:textId="77777777" w:rsidTr="001E5F96">
        <w:tc>
          <w:tcPr>
            <w:tcW w:w="644" w:type="dxa"/>
            <w:vMerge/>
            <w:vAlign w:val="center"/>
          </w:tcPr>
          <w:p w14:paraId="61C8FDB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BABD9B" w14:textId="04543C9C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508D8D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74BCB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78093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5D234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5DE54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321D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4B1EE7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1683C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A51B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FAEC7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34053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BA32C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73BD86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93906F4" w14:textId="77777777" w:rsidTr="001E5F96">
        <w:tc>
          <w:tcPr>
            <w:tcW w:w="644" w:type="dxa"/>
            <w:vMerge/>
            <w:vAlign w:val="center"/>
          </w:tcPr>
          <w:p w14:paraId="27225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C227034" w14:textId="2EA5E52B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0375BA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C2CFC8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AA1083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48462F" w14:textId="77777777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4B955A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907E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0B6A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7B218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1C2B04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F18B6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17CDE2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6471A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9504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41B23C4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7E1C17B" w14:textId="775440A3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AC86EF8" w14:textId="023F304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55C70E" w14:textId="66538EE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3C24F4E" w14:textId="2E9D90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06960C4" w14:textId="6DB0F5E5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5B21B97" w14:textId="38D6537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CD9484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6B665C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E6BF7B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F0AC83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BB01B01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8EF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DB97C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5A315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23A91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6C96A2A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E7304F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D91B199" w14:textId="4D2BAFD1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571F5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5AF206" w14:textId="114BFCA1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03B5B6" w14:textId="2B277984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EBF51" w14:textId="246D8C4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4DE42B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3555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DD5D5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2CD1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993AAB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0874B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7242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63C2A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2F45D3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323F981A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6085B0F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3E28BDD" w14:textId="2004BC39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1C3D2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61FC65" w14:textId="19AC4D87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51C8DA1" w14:textId="0226E89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72124A" w14:textId="29B4E92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34483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C3740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47B2D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A4008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B5E80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934768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0274C1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9E794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0573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1A9E4A4" w14:textId="77777777" w:rsidTr="00B6469E">
        <w:tc>
          <w:tcPr>
            <w:tcW w:w="644" w:type="dxa"/>
            <w:vMerge w:val="restart"/>
            <w:vAlign w:val="center"/>
          </w:tcPr>
          <w:p w14:paraId="4DCF9D38" w14:textId="7C4DF578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519" w:type="dxa"/>
          </w:tcPr>
          <w:p w14:paraId="30CF4AEE" w14:textId="2CF34E7A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B7A6148" w14:textId="1C624FC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F2D24F" w14:textId="029B230B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7B01A8" w14:textId="149C14BF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FB6586" w14:textId="42D49C43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A7270D7" w14:textId="717B7BA5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5FB38F" w14:textId="294369D2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9784B6B" w14:textId="1A3F60F4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F212E0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FCAEE6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287C6C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73A0C1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EE5B17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297CE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2E0AAB7B" w14:textId="77777777" w:rsidTr="005B1B2B">
        <w:tc>
          <w:tcPr>
            <w:tcW w:w="644" w:type="dxa"/>
            <w:vMerge/>
          </w:tcPr>
          <w:p w14:paraId="0D2A26F6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5256836" w14:textId="0D166C66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71BA5FA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ABB30CC" w14:textId="0C7724F2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A4BFF2B" w14:textId="51D10326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088CE2B" w14:textId="5A729B39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B5A0E47" w14:textId="79B9D26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E29EA6" w14:textId="68CA1E3F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ED0C84" w14:textId="2CF74CE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05DEF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148BB9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50AF3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5E053B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FB69D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187342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1E5F96" w14:paraId="0D913B96" w14:textId="77777777" w:rsidTr="005B1B2B">
        <w:tc>
          <w:tcPr>
            <w:tcW w:w="644" w:type="dxa"/>
            <w:vMerge/>
          </w:tcPr>
          <w:p w14:paraId="08922E8D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6B107F02" w14:textId="304942DF" w:rsidR="001E5F96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2E55AD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DC139F" w14:textId="264DF09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E9A949" w14:textId="1714A7CE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1005EC" w14:textId="0E764B7A" w:rsidR="001E5F96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0C0159D" w14:textId="6B3A3F4A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409EAA5" w14:textId="349AEE06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7BA824" w14:textId="36AA24A3" w:rsidR="001E5F96" w:rsidRPr="00213ED3" w:rsidRDefault="000E7D11" w:rsidP="001E5F9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E2BA4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90D261E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7C2A5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70EC1F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D1F5B05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F3AF19" w14:textId="77777777" w:rsidR="001E5F96" w:rsidRPr="00213ED3" w:rsidRDefault="001E5F96" w:rsidP="001E5F96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002B10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266D051" w14:textId="01D34E28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D528AF1" w14:textId="17D4385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A91F62" w14:textId="60326A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25D8A7" w14:textId="09368C4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F567CC" w14:textId="0CB0B75F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9BAA84" w14:textId="72776BBC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E966A3" w14:textId="6A6CFC4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136F80" w14:textId="7217796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A97E1C" w14:textId="099A1C9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C57AE59" w14:textId="7846DC1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C84C5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124C4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A8A8D2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055848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C92E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1923F0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D66674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C9530F1" w14:textId="43831B8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8343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C9F690" w14:textId="51762A0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4AA6E" w14:textId="3D37606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0B4009" w14:textId="107B288A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7A47FB2" w14:textId="5FCF020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CC3B531" w14:textId="238DED2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0AF75C" w14:textId="16D0FCB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EC0671A" w14:textId="6A7BCDBF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4032C0" w14:textId="2A910D5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7E7D5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3F962D7" w14:textId="19B9FDEE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1517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5943FD" w14:textId="0F4F4AD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6F443D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59388E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9CA0C08" w14:textId="17C4F34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73C81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73CEE83" w14:textId="6FF6B022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796E3DE" w14:textId="65CFF1A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B0920B" w14:textId="757568E7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ADF7408" w14:textId="344667B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9732E0D" w14:textId="0C04E239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BA65B7" w14:textId="32674DE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DCF1C7" w14:textId="4025067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E342008" w14:textId="6775D1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0BDAA59" w14:textId="75E0FFAC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3CF132" w14:textId="53BD5FC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FDF55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B9CCD8" w14:textId="2310E7C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1FFFB4F3" w14:textId="77777777" w:rsidTr="001E5F96">
        <w:tc>
          <w:tcPr>
            <w:tcW w:w="644" w:type="dxa"/>
            <w:vMerge w:val="restart"/>
            <w:vAlign w:val="center"/>
          </w:tcPr>
          <w:p w14:paraId="42386B08" w14:textId="05AE5A6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519" w:type="dxa"/>
          </w:tcPr>
          <w:p w14:paraId="096EF3B1" w14:textId="519CB8F0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008782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9A0813F" w14:textId="276E880D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D8B43D3" w14:textId="56662ED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2B5D735" w14:textId="2920D3D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50DF92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41B179E" w14:textId="44F7FD09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65DDD1" w14:textId="2CCBA23A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4FB7777" w14:textId="6EF8FF5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E22D03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9AD2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6EAB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B7C8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38067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0B3AC4EA" w14:textId="77777777" w:rsidTr="001E5F96">
        <w:tc>
          <w:tcPr>
            <w:tcW w:w="644" w:type="dxa"/>
            <w:vMerge/>
            <w:vAlign w:val="center"/>
          </w:tcPr>
          <w:p w14:paraId="125E36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3505733" w14:textId="046F9E0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C2E21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DA8DF3" w14:textId="6B6AB23E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846F2E" w14:textId="7744F300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AA11A1" w14:textId="2B2B3838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72FFC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CAD778" w14:textId="78B314FD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7B90B8F" w14:textId="044E9814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FD352F" w14:textId="2338F5C8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CEE0373" w14:textId="5B39CE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70F2C" w14:textId="53AD29B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DDD967" w14:textId="3526D422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0E9E80B" w14:textId="2DA4F717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877E937" w14:textId="2CA805EC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5B7319B2" w14:textId="77777777" w:rsidTr="001E5F96">
        <w:tc>
          <w:tcPr>
            <w:tcW w:w="644" w:type="dxa"/>
            <w:vMerge/>
            <w:vAlign w:val="center"/>
          </w:tcPr>
          <w:p w14:paraId="686C76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3F90AE4" w14:textId="490DB63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4239B9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1452F0" w14:textId="3418818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7BE7050" w14:textId="2B2CFE71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FE7B6EE" w14:textId="782A00F3" w:rsidR="00BA69B1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761A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DE2729" w14:textId="09391C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D912815" w14:textId="16B46FFD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4BBA5D1" w14:textId="6167C4C1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DD503E3" w14:textId="64F4038B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0307D1" w14:textId="0038C6C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F4F8311" w14:textId="1D2DE376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863E81C" w14:textId="047BD753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CC6608" w14:textId="1E004885" w:rsidR="00BA69B1" w:rsidRPr="00213ED3" w:rsidRDefault="00B114FD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BA69B1" w14:paraId="71776C9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070DEF9E" w14:textId="5A622E1A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3CAE38E5" w14:textId="5B03EAC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2C98163" w14:textId="67B415D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755E6D" w14:textId="2136B7B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B43C90" w14:textId="46663A7A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843D49" w14:textId="5A48A5BC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301A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717E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70D26" w14:textId="490D4C15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601630" w14:textId="2840ECD3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A400FC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6AACF3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DC3D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92123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60A3C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19B198C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46AD818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4FF9A2" w14:textId="40536E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2875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25075" w14:textId="123AA060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0454EC2" w14:textId="5D3D83B3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DEB0911" w14:textId="5F6B8C8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C7D1E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CC75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C05B70" w14:textId="0DFFB64A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C80B6ED" w14:textId="6B1E8729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0F65067" w14:textId="6266886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47762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1DB9D6" w14:textId="4507BBA7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F217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64444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23F312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CDB674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8159F6D" w14:textId="5BC4D3EA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091FE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EBAEE5" w14:textId="1B393795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A140A9" w14:textId="4E5E54A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3A7973" w14:textId="65CA8E4F" w:rsidR="00BA69B1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251F38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F8C8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4022C0" w14:textId="2F9BAB56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A8221F9" w14:textId="22926DFD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D5E41F8" w14:textId="3F1B88AF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415B2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63C49F" w14:textId="4C6E09E2" w:rsidR="00BA69B1" w:rsidRPr="00213ED3" w:rsidRDefault="009E76C5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17AE8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2D771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76BDF5B" w14:textId="77777777" w:rsidTr="001E5F96">
        <w:tc>
          <w:tcPr>
            <w:tcW w:w="644" w:type="dxa"/>
            <w:vMerge w:val="restart"/>
            <w:vAlign w:val="center"/>
          </w:tcPr>
          <w:p w14:paraId="42C2058F" w14:textId="358C66F3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519" w:type="dxa"/>
          </w:tcPr>
          <w:p w14:paraId="285C1066" w14:textId="54F34E4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EEDDD89" w14:textId="2D1CCAA5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658D1B9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270EA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962782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1A8646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1FD2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3E9BB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DC85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A8A1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C059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4269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C659B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6DA55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3F93F2E" w14:textId="77777777" w:rsidTr="001E5F96">
        <w:tc>
          <w:tcPr>
            <w:tcW w:w="644" w:type="dxa"/>
            <w:vMerge/>
            <w:vAlign w:val="center"/>
          </w:tcPr>
          <w:p w14:paraId="03A1EF6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66A9929" w14:textId="150ED55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7282AA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9C2FE8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AA7AD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37A475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ACFD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7BD3D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79DD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E07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4C08AB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95873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71E7F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C6FB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B6341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73A50D2" w14:textId="77777777" w:rsidTr="001E5F96">
        <w:tc>
          <w:tcPr>
            <w:tcW w:w="644" w:type="dxa"/>
            <w:vMerge/>
            <w:vAlign w:val="center"/>
          </w:tcPr>
          <w:p w14:paraId="3EBE7AF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2C7F6544" w14:textId="751BDC8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E5CA2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E1DFB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055F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AFF6A9C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3A98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FDAC7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CE56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C6391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D89AB5C" w14:textId="1BBC97EB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57FA72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3BC4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FACE0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BFF58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22675F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283283E" w14:textId="15978BE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1CAB9849" w14:textId="1D2BBBD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DFDE01D" w14:textId="4496DF3A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F8BB033" w14:textId="6AFE924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CF34B26" w14:textId="433DADD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C96DA9B" w14:textId="3041FB7A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24D321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8694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EDD403" w14:textId="6E5934E9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5EB540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0026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72FC3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6298B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8960D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56346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406635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FA90A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2FAD68D" w14:textId="31D2C40F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C05939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C2D26" w14:textId="6F4FB45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15CD91B" w14:textId="5FC59A5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01B387" w14:textId="0BE29B8C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651304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B55B9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87CD95" w14:textId="79834E88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E68E2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2E8D4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92FD3C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DC8B5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D9F00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DA26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056781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04917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A4E6623" w14:textId="7DB844D1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CB144F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AFF2C1" w14:textId="0F75FF10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40097F9" w14:textId="3CC6BAF1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5D31EB3" w14:textId="2EFE76E2" w:rsidR="00BA69B1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F4D7A7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A5F0A7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B21EAD3" w14:textId="3D68A507" w:rsidR="00BA69B1" w:rsidRPr="00213ED3" w:rsidRDefault="00073708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F3A67D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EAE45A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B2C10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A40D9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A986B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A0CFF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5527348" w14:textId="77777777" w:rsidTr="001E5F96">
        <w:tc>
          <w:tcPr>
            <w:tcW w:w="644" w:type="dxa"/>
            <w:vMerge w:val="restart"/>
            <w:vAlign w:val="center"/>
          </w:tcPr>
          <w:p w14:paraId="682BCF46" w14:textId="5546159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519" w:type="dxa"/>
          </w:tcPr>
          <w:p w14:paraId="73BB962E" w14:textId="587B0634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E7D562C" w14:textId="2A7DCC79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95FD2BE" w14:textId="3719FF7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248722" w14:textId="7B6988C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610177" w14:textId="1AB2699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481EB1A" w14:textId="498940AF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72519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415F8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F995E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F8A8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5381C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A618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F15B0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2D924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D8A6065" w14:textId="77777777" w:rsidTr="001E5F96">
        <w:tc>
          <w:tcPr>
            <w:tcW w:w="644" w:type="dxa"/>
            <w:vMerge/>
            <w:vAlign w:val="center"/>
          </w:tcPr>
          <w:p w14:paraId="30FFB8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D49AC47" w14:textId="02A9DAAD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E630B6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B8CEDF" w14:textId="25DE5CE2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E52F3C" w14:textId="5E9E091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51CBB1" w14:textId="6FD09485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800164C" w14:textId="2FDE9D3E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64490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51C50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C00F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D51F18C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AC627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49A0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69B8C5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631E3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13698B85" w14:textId="77777777" w:rsidTr="001E5F96">
        <w:tc>
          <w:tcPr>
            <w:tcW w:w="644" w:type="dxa"/>
            <w:vMerge/>
            <w:vAlign w:val="center"/>
          </w:tcPr>
          <w:p w14:paraId="4250EE66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5D6A0C3" w14:textId="4936D3E6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5E22D4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F01832" w14:textId="0A430ECC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5DD055D" w14:textId="499B4F39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B239A67" w14:textId="663B1080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E71E30" w14:textId="02F4F3B1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07DD6D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A7501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965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26CD2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D0E169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F6435C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6F51A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39C6F6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6A27A0B3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4ABD9BA" w14:textId="3D12D622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5FCC9B38" w14:textId="7006A833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76BADB4" w14:textId="5242C45D" w:rsidR="00BA69B1" w:rsidRPr="00213ED3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F39D9F" w14:textId="6674033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F29E54" w14:textId="0BAD4B1A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B0AD84" w14:textId="1226D54D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FD993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9EB9AE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A2C4D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676BE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BA2CB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6192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D45888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F94C43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3966C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4A96C41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1D0121E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653D074" w14:textId="4A6F92BB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870DDE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2EF2" w14:textId="76D1AEEE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FEDFD1" w14:textId="6530D6FF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7DD2FF6" w14:textId="1DB4DC44" w:rsidR="00BA69B1" w:rsidRDefault="00D07399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85E4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A7970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A5948A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E45CE9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7145EF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8BDC0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840DF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019BE3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A3F26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260CB876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4866F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46F4043" w14:textId="355CE07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B0112E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33DC842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4385E40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8481A8" w14:textId="77777777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36F040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F9DC34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818D1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50D4DF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A73FA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4CCD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6D7B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225795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286BCF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77320748" w14:textId="77777777" w:rsidTr="001E5F96">
        <w:tc>
          <w:tcPr>
            <w:tcW w:w="644" w:type="dxa"/>
            <w:vMerge w:val="restart"/>
            <w:vAlign w:val="center"/>
          </w:tcPr>
          <w:p w14:paraId="0D68348F" w14:textId="64A928E0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519" w:type="dxa"/>
          </w:tcPr>
          <w:p w14:paraId="71B50D37" w14:textId="6C5BFB2C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9C8EAD2" w14:textId="12E421B1" w:rsidR="00BA69B1" w:rsidRPr="00213ED3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E54D3C" w14:textId="54ED2E29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6D0D38E" w14:textId="2A10B0D7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450E9D7" w14:textId="5D5CE8B1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5F27D59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39DEB2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21082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43014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8941E2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56EFC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39850D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0B222C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EE25EF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BA69B1" w14:paraId="575CFB96" w14:textId="77777777" w:rsidTr="005B1B2B">
        <w:tc>
          <w:tcPr>
            <w:tcW w:w="644" w:type="dxa"/>
            <w:vMerge/>
          </w:tcPr>
          <w:p w14:paraId="0209C65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4C09B64A" w14:textId="1FBFA9BE" w:rsidR="00BA69B1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2BA31CD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951F92" w14:textId="3C893A48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E8ECDF" w14:textId="778DB3D2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CD3EFC5" w14:textId="12386D10" w:rsidR="00BA69B1" w:rsidRDefault="003A37CB" w:rsidP="00BA69B1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39A21A5B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AD9DAF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2B221A1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6C0E68A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159402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FF1A78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0A74290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B16767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FD8B323" w14:textId="77777777" w:rsidR="00BA69B1" w:rsidRPr="00213ED3" w:rsidRDefault="00BA69B1" w:rsidP="00BA69B1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1678E16" w14:textId="77777777" w:rsidTr="005B1B2B">
        <w:tc>
          <w:tcPr>
            <w:tcW w:w="644" w:type="dxa"/>
            <w:vMerge/>
          </w:tcPr>
          <w:p w14:paraId="7CA19A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EBD15AC" w14:textId="16DFA11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16F547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D4D371" w14:textId="669C9F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1C0846C" w14:textId="21AAAA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1A4EC11" w14:textId="2B60965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F0110E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F362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1AE7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20573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BDB3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4A06C7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96D26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5DB7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5455F5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CCF34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6983C95" w14:textId="66D065D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49591E16" w14:textId="23CF4BC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AE3FE0B" w14:textId="02C97D3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795D3D9" w14:textId="06D51E2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CFC61" w14:textId="38F2144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9AF931" w14:textId="36CFC93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56B27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09D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DB5D25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3541CD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CE343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58FB5D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540DA6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40718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522E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89B36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FFB5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8E1B980" w14:textId="629AFA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69635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B9111B9" w14:textId="03823E9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761ECB5" w14:textId="36A9140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2C29107" w14:textId="0F7343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D42990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47E9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4A8A49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4C02B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B5A28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CBF8B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1158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C7C0B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DD3E1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ED167A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4550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5330337" w14:textId="6E7D0F0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10EF67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126138" w14:textId="1A2DF10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284BFB" w14:textId="6F83623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F79D39" w14:textId="1E5ADFC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760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23FB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7EC69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95DC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C375E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3323B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2C40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1A899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02B4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C06370C" w14:textId="77777777" w:rsidTr="001E5F96">
        <w:tc>
          <w:tcPr>
            <w:tcW w:w="644" w:type="dxa"/>
            <w:vMerge w:val="restart"/>
            <w:vAlign w:val="center"/>
          </w:tcPr>
          <w:p w14:paraId="4C40857E" w14:textId="247E64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519" w:type="dxa"/>
          </w:tcPr>
          <w:p w14:paraId="624E0F02" w14:textId="64688C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67A2B091" w14:textId="5C679C5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75C99A4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7F2927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75AB1A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D5F4B5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BDAD8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B14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CF6E4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6B044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3429E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C4A74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51D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8803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B3D545E" w14:textId="77777777" w:rsidTr="001E5F96">
        <w:tc>
          <w:tcPr>
            <w:tcW w:w="644" w:type="dxa"/>
            <w:vMerge/>
            <w:vAlign w:val="center"/>
          </w:tcPr>
          <w:p w14:paraId="08799F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3CEC75AB" w14:textId="19F418ED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566AE6B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2263F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61878B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9BBA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4C105E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C62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218CC1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C5988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1D649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4DF5D8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14FF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88FEC6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46C56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D52869A" w14:textId="77777777" w:rsidTr="001E5F96">
        <w:tc>
          <w:tcPr>
            <w:tcW w:w="644" w:type="dxa"/>
            <w:vMerge/>
            <w:vAlign w:val="center"/>
          </w:tcPr>
          <w:p w14:paraId="5C539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EFC2BE5" w14:textId="446CFCF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B2CB51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2D6AA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261ADBC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852E52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6F2D09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DC0AD9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3D0FF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3E9BCA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8F78E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2E9F3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9F297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07B4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97B6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F430EB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B912064" w14:textId="00336F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9949DA8" w14:textId="2CC1968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70FD4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B1CFC1" w14:textId="083797A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27C1115" w14:textId="57C2939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CA810BF" w14:textId="5EA54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69739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77038C" w14:textId="32FAEA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CFEEEB" w14:textId="5F15045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60D9E23" w14:textId="4455163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3788C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2BE06B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13579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142AE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BE9A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5539FB8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5CCA3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66BA8E98" w14:textId="19B8D97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DFD5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09E901" w14:textId="41AF18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33C87E8" w14:textId="754BE6C6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436A022" w14:textId="7BE138EE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A9EB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BA9656" w14:textId="7A2FC91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C2628DF" w14:textId="16420F6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EFAE5BB" w14:textId="7F55EE7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A4BEE01" w14:textId="27261D5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DF6899B" w14:textId="7C3F7A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609F911" w14:textId="2A3FE53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7A4E162" w14:textId="704893F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B674F21" w14:textId="2B606A2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1B435C0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201B1D1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4B37524B" w14:textId="637B7FF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45CF2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DA3C25" w14:textId="1C34B7A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22357" w14:textId="2D754D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352C0E2" w14:textId="0823EE4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8BE76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DE2C4C" w14:textId="688091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5607D9" w14:textId="274DC5F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277D810" w14:textId="6DB02FB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AA8BB8D" w14:textId="2CD53FB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62FCC9E" w14:textId="0BF96E3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C98C4E" w14:textId="7B06636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189468" w14:textId="3F1FAF4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022E39" w14:textId="3D93CFE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6CB04A44" w14:textId="77777777" w:rsidTr="001E5F96">
        <w:tc>
          <w:tcPr>
            <w:tcW w:w="644" w:type="dxa"/>
            <w:vMerge w:val="restart"/>
            <w:vAlign w:val="center"/>
          </w:tcPr>
          <w:p w14:paraId="3A856A68" w14:textId="6767F60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519" w:type="dxa"/>
          </w:tcPr>
          <w:p w14:paraId="2B4FF272" w14:textId="73F611D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3514D10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A33282" w14:textId="4AA5293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1D59DEF" w14:textId="3D2BCE3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18CBA4" w14:textId="54940C7F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149290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B87C5D" w14:textId="4EB0342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687CECF" w14:textId="58CDE2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3159890" w14:textId="6D74987C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E8AC37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C78E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506477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F145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F01373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D11B9D2" w14:textId="77777777" w:rsidTr="001E5F96">
        <w:tc>
          <w:tcPr>
            <w:tcW w:w="644" w:type="dxa"/>
            <w:vMerge/>
            <w:vAlign w:val="center"/>
          </w:tcPr>
          <w:p w14:paraId="0D51C0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4526643" w14:textId="4216458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829CC9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699A14E" w14:textId="2D0AB6E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ECE03E1" w14:textId="0F18488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077A0B7" w14:textId="31A3909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85D350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AC7BE8E" w14:textId="6AEE4B5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E64CB3" w14:textId="52CC3C3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D19620B" w14:textId="002DEEA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1D312DE" w14:textId="7D29681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987A471" w14:textId="388C0C8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3BC5C11" w14:textId="6FC8B5B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C24C9ED" w14:textId="01EFE2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A634318" w14:textId="6ADDC57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5C270307" w14:textId="77777777" w:rsidTr="001E5F96">
        <w:tc>
          <w:tcPr>
            <w:tcW w:w="644" w:type="dxa"/>
            <w:vMerge/>
            <w:vAlign w:val="center"/>
          </w:tcPr>
          <w:p w14:paraId="19A8F8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2403216" w14:textId="6B756A4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73CE2E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C90A61" w14:textId="58EC658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6A0066E" w14:textId="7FFEF48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4235F9C" w14:textId="72F7EA1B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C17BF9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61E98A4" w14:textId="2BDD12C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D2A4AA" w14:textId="5B27528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2040CD7" w14:textId="0E971D1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106D49FB" w14:textId="5644508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BBBECA9" w14:textId="15D21BF8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372FE5E" w14:textId="3887B32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D950FFF" w14:textId="48F1235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A939E27" w14:textId="65E53BE2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34BA3FE5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DC44403" w14:textId="4CF70C90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0D71F611" w14:textId="1D8AF1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7F9AE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B7039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1C2D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C6CD69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67093C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7E212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6FF1148" w14:textId="2CBEA5E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246D8C9" w14:textId="28EE73D1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2F78AD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D96EC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09DD6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7FDA0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DC83D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5AC0DEA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0F6282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1244FB1" w14:textId="76655B12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1215C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5D9B939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CA3A263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999245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6A8D46E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E593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4F438A" w14:textId="5EDDF2EA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DEC293" w14:textId="03BCDA9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5DB5925" w14:textId="07F60B9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F7AED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FA619E" w14:textId="6749517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27FAE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74B0FDA" w14:textId="3C954C06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14610294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33C84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69FDD9D" w14:textId="2963C5B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E0595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3C4B9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2D8DD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1A66538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785C42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C3B9F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C29E88" w14:textId="7F1BB08B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48CB22" w14:textId="6450B9D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0A5976A" w14:textId="0527EA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BAEA2F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5AE9A6D" w14:textId="02C78DBD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66700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878910B" w14:textId="46925D25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3A37CB" w14:paraId="4C481ED1" w14:textId="77777777" w:rsidTr="001E5F96">
        <w:tc>
          <w:tcPr>
            <w:tcW w:w="644" w:type="dxa"/>
            <w:vMerge w:val="restart"/>
            <w:vAlign w:val="center"/>
          </w:tcPr>
          <w:p w14:paraId="491569F2" w14:textId="2C9FC25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519" w:type="dxa"/>
          </w:tcPr>
          <w:p w14:paraId="558E4680" w14:textId="37DA87BA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4E337151" w14:textId="0996FB5A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68F21F2" w14:textId="0035625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C15FB82" w14:textId="1B09A73A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25E85B7" w14:textId="5C6121D4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F3C8F01" w14:textId="155BAE5D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146E4D1" w14:textId="793CF249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7C4FC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B1379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553074A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EF9414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B4B1E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BCEEA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C0D7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78717E4" w14:textId="77777777" w:rsidTr="001E5F96">
        <w:tc>
          <w:tcPr>
            <w:tcW w:w="644" w:type="dxa"/>
            <w:vMerge/>
            <w:vAlign w:val="center"/>
          </w:tcPr>
          <w:p w14:paraId="74C596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5B325F5C" w14:textId="5595BC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368137A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6408C03" w14:textId="3227C5D1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548051D" w14:textId="3ADCC0F6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F901F3" w14:textId="41E375A2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49CCAE01" w14:textId="4E24A0A4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C3C3767" w14:textId="6E3396C8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D2638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E521D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2F53EDD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1D8F10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AA481A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0E95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E957A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6A32F67" w14:textId="77777777" w:rsidTr="001E5F96">
        <w:tc>
          <w:tcPr>
            <w:tcW w:w="644" w:type="dxa"/>
            <w:vMerge/>
            <w:vAlign w:val="center"/>
          </w:tcPr>
          <w:p w14:paraId="186842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2CC7833" w14:textId="6C692FA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292C29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4E4446" w14:textId="4C2C6360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9DEE1F" w14:textId="5DED494B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4C4FA0C" w14:textId="73219FE7" w:rsidR="003A37CB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03B96F96" w14:textId="6C006311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BFA7D11" w14:textId="65E570A5" w:rsidR="003A37CB" w:rsidRPr="00213ED3" w:rsidRDefault="00974EEE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39D02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565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37C0F5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09C75C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D5E83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DF5C72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E6BB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45E5F70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7D64D692" w14:textId="1410F604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088968D" w14:textId="0287962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3046E46" w14:textId="16CBFD16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C073F1B" w14:textId="2AB8ED7D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D0CDA2E" w14:textId="137BAC9B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11AFBB8" w14:textId="0A9961C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03376F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C2264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343D0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B91EBF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38157AF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B1C3C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554D50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27DE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46E22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7B7B872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E8B8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36FA9483" w14:textId="2696ECC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46203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E0032B3" w14:textId="3948838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A5F1FD" w14:textId="2DEABE6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1416582" w14:textId="2196CED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4DFE39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C2B475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5C978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22D84B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749FBB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C4A3FA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779791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A260A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06F45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CCCD97B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778CE4D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7333F886" w14:textId="0705FC5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BD226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81F36B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082C560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3DAC4DF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ABF866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0945D7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6D2404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AF79CB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843B4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86510A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3D71E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474F1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2B2B4B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64DCF8C2" w14:textId="77777777" w:rsidTr="001E5F96">
        <w:tc>
          <w:tcPr>
            <w:tcW w:w="644" w:type="dxa"/>
            <w:vMerge w:val="restart"/>
            <w:vAlign w:val="center"/>
          </w:tcPr>
          <w:p w14:paraId="11687DB5" w14:textId="79A8725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519" w:type="dxa"/>
          </w:tcPr>
          <w:p w14:paraId="70AB406C" w14:textId="77EF846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74D36DDC" w14:textId="3189865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E2A9039" w14:textId="03F2891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1EBCBEC" w14:textId="0A825C5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DFB0841" w14:textId="461D9B1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27898A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7842B7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4831E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52606E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EE304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636AB3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A529B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E1B747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E4EEC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3E3EE6D" w14:textId="77777777" w:rsidTr="005B1B2B">
        <w:tc>
          <w:tcPr>
            <w:tcW w:w="644" w:type="dxa"/>
            <w:vMerge/>
          </w:tcPr>
          <w:p w14:paraId="1E7B37A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812FC53" w14:textId="3AB6F195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0B66E3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290C0F" w14:textId="78D4D77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2C04DF4" w14:textId="185ADC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767B4D73" w14:textId="70DB45B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73571D6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00EDB9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50B297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8428C9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C17D52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58BBF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C2EDB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CAE4E7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6061F1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32C603CA" w14:textId="77777777" w:rsidTr="005B1B2B">
        <w:tc>
          <w:tcPr>
            <w:tcW w:w="644" w:type="dxa"/>
            <w:vMerge/>
          </w:tcPr>
          <w:p w14:paraId="68DCE9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7DFD9618" w14:textId="175EA15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474076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24D282D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0B28C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8293462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0FCB93B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FEF37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73645B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81DBE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81F04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78FCCFC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5BD173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23032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E09A3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56F356E8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158326B5" w14:textId="1624936F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6370ADAA" w14:textId="654FCA98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4C350A2" w14:textId="270D9B5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95D0D" w14:textId="500C9B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0737B7D" w14:textId="0EA6965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95533FE" w14:textId="27E1C7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14B858F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F3AA0D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73994D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71037F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43F4D6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B8A3AD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101428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862BD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F1C97A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EF7AC5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6247EC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1203C8F" w14:textId="411C15A4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CC0107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F4583BF" w14:textId="1BA56E3E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8DC0570" w14:textId="3482F66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C9655E" w14:textId="1F337189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8428C2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C07BF8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4BBEE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4E7F0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0F8878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9749B8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97EDD6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FFFA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13525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344A7F3" w14:textId="77777777" w:rsidTr="00220A35"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EDC01A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0938934E" w14:textId="6D77080C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5A77C1D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F536EC1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ECCB74E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A11956" w14:textId="77777777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55559E3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0A41A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2A4C4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600F1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2D45198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EF0033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8B7316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6EF755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756F8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2FB7A21" w14:textId="77777777" w:rsidTr="001E5F96">
        <w:tc>
          <w:tcPr>
            <w:tcW w:w="644" w:type="dxa"/>
            <w:vMerge w:val="restart"/>
            <w:vAlign w:val="center"/>
          </w:tcPr>
          <w:p w14:paraId="21DDC959" w14:textId="1E8415E9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519" w:type="dxa"/>
          </w:tcPr>
          <w:p w14:paraId="548218D9" w14:textId="143CFB39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</w:tcPr>
          <w:p w14:paraId="1E001B8B" w14:textId="13975D61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052D6DC1" w14:textId="30E6061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AD838D0" w14:textId="03846E82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4086A24" w14:textId="0A90360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1DCB41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AF63F2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3E1C9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7EC058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449C7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2D2719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1E5B74C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59C03D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3D4BE0C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449CB0FE" w14:textId="77777777" w:rsidTr="001E5F96">
        <w:tc>
          <w:tcPr>
            <w:tcW w:w="644" w:type="dxa"/>
            <w:vMerge/>
            <w:vAlign w:val="center"/>
          </w:tcPr>
          <w:p w14:paraId="01B1C14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B4FFA70" w14:textId="027E6AF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</w:tcPr>
          <w:p w14:paraId="66475F0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B154CD5" w14:textId="5974E13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31778C" w14:textId="73EFCEF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3C40C7B" w14:textId="51E2F1F4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631F7D4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A153E1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BFCE96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2091F7F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1AE2B4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CBA1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2BBA86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43812B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631EEA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1C231B85" w14:textId="77777777" w:rsidTr="001E5F96">
        <w:tc>
          <w:tcPr>
            <w:tcW w:w="644" w:type="dxa"/>
            <w:vMerge/>
            <w:vAlign w:val="center"/>
          </w:tcPr>
          <w:p w14:paraId="635322C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0769E11F" w14:textId="46D939A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</w:tcPr>
          <w:p w14:paraId="03EE17EA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0182194" w14:textId="0A6907F8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8CD261A" w14:textId="7A635EE7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13B662D" w14:textId="513CAB65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</w:tcPr>
          <w:p w14:paraId="2ECB7EB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FC8754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477C2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973DFAE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</w:tcPr>
          <w:p w14:paraId="7D58F06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580C53B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6BF5B19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4BAB84B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</w:tcPr>
          <w:p w14:paraId="0E10233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03BA2F01" w14:textId="77777777" w:rsidTr="00220A35"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59B26349" w14:textId="7FA84843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2B97CF39" w14:textId="58628B73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9F58BA1" w14:textId="1F8815B0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BFA9C18" w14:textId="42B4CC2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432142" w14:textId="2D094F2F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5FA0F8" w14:textId="592F957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9AF0237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9F4D3B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06A2ABC" w14:textId="247DF1BD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3F6245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14DC363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F185B1D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446C4986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94D6B8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7A21F4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7F13ACC5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35FD9CE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D7842F8" w14:textId="578CA600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69AE1F2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7ECF234" w14:textId="1184E1F3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8149E17" w14:textId="31DCEF36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A01B319" w14:textId="03D1AC7C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7E407848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A5356D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A368916" w14:textId="1CB38F24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935DFD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02D83211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B05612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86E2BF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1599255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F3AD53F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3A37CB" w14:paraId="2E7E2F70" w14:textId="77777777" w:rsidTr="00220A35">
        <w:tc>
          <w:tcPr>
            <w:tcW w:w="644" w:type="dxa"/>
            <w:vMerge/>
            <w:shd w:val="clear" w:color="auto" w:fill="F2F2F2" w:themeFill="background1" w:themeFillShade="F2"/>
          </w:tcPr>
          <w:p w14:paraId="72C907CB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253CF42E" w14:textId="49C92511" w:rsidR="003A37CB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2E703EE3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3294A75" w14:textId="1DD2B790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21A22A1" w14:textId="37D8D0BA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FAF2FD6" w14:textId="13CC3901" w:rsidR="003A37CB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29" w:type="dxa"/>
            <w:shd w:val="clear" w:color="auto" w:fill="F2F2F2" w:themeFill="background1" w:themeFillShade="F2"/>
          </w:tcPr>
          <w:p w14:paraId="3ECB0B2C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0E786D1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3CFD66CA" w14:textId="2F871F43" w:rsidR="003A37CB" w:rsidRPr="00213ED3" w:rsidRDefault="00F02FAC" w:rsidP="003A37C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05D3B0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29" w:type="dxa"/>
            <w:shd w:val="clear" w:color="auto" w:fill="F2F2F2" w:themeFill="background1" w:themeFillShade="F2"/>
          </w:tcPr>
          <w:p w14:paraId="73AD9D95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66833F82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54284B19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8D5D500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630" w:type="dxa"/>
            <w:shd w:val="clear" w:color="auto" w:fill="F2F2F2" w:themeFill="background1" w:themeFillShade="F2"/>
          </w:tcPr>
          <w:p w14:paraId="2E592F74" w14:textId="77777777" w:rsidR="003A37CB" w:rsidRPr="00213ED3" w:rsidRDefault="003A37CB" w:rsidP="003A37CB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</w:tbl>
    <w:p w14:paraId="4169E436" w14:textId="1664BEB7" w:rsidR="00B57DD0" w:rsidRDefault="00B57DD0" w:rsidP="00DE2CEA">
      <w:pPr>
        <w:rPr>
          <w:lang w:eastAsia="ko-KR"/>
        </w:rPr>
      </w:pPr>
    </w:p>
    <w:p w14:paraId="31F536D1" w14:textId="4169FEA1" w:rsidR="00B57DD0" w:rsidRPr="007F4B99" w:rsidRDefault="007F4B99" w:rsidP="007F4B99">
      <w:pPr>
        <w:jc w:val="center"/>
        <w:rPr>
          <w:b/>
          <w:bCs/>
          <w:lang w:eastAsia="ko-KR"/>
        </w:rPr>
      </w:pPr>
      <w:r w:rsidRPr="007F4B99">
        <w:rPr>
          <w:b/>
          <w:bCs/>
          <w:lang w:eastAsia="ko-KR"/>
        </w:rPr>
        <w:t>Table 5.3.5-2: BS channel bandwidths and SCS per operating band in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644"/>
        <w:gridCol w:w="519"/>
        <w:gridCol w:w="630"/>
        <w:gridCol w:w="630"/>
        <w:gridCol w:w="630"/>
        <w:gridCol w:w="630"/>
      </w:tblGrid>
      <w:tr w:rsidR="00AB399D" w14:paraId="5ECF682C" w14:textId="77777777" w:rsidTr="00AB399D">
        <w:trPr>
          <w:jc w:val="center"/>
        </w:trPr>
        <w:tc>
          <w:tcPr>
            <w:tcW w:w="644" w:type="dxa"/>
            <w:shd w:val="clear" w:color="auto" w:fill="EAF1DD" w:themeFill="accent3" w:themeFillTint="33"/>
            <w:vAlign w:val="center"/>
          </w:tcPr>
          <w:p w14:paraId="1DB8857E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</w:t>
            </w:r>
          </w:p>
          <w:p w14:paraId="4AE6008C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and</w:t>
            </w:r>
          </w:p>
        </w:tc>
        <w:tc>
          <w:tcPr>
            <w:tcW w:w="519" w:type="dxa"/>
            <w:shd w:val="clear" w:color="auto" w:fill="EAF1DD" w:themeFill="accent3" w:themeFillTint="33"/>
          </w:tcPr>
          <w:p w14:paraId="74AFE987" w14:textId="77777777" w:rsidR="00AB399D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1B9EC4C0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k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4A6BD08C" w14:textId="253C5618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252C7915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62DD586" w14:textId="67434733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76546A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23554240" w14:textId="313B33F7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</w:t>
            </w:r>
          </w:p>
          <w:p w14:paraId="18DB5E34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30" w:type="dxa"/>
            <w:shd w:val="clear" w:color="auto" w:fill="EAF1DD" w:themeFill="accent3" w:themeFillTint="33"/>
          </w:tcPr>
          <w:p w14:paraId="32B9B946" w14:textId="4841F3FA" w:rsidR="00AB399D" w:rsidRDefault="008E0BC4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</w:t>
            </w:r>
            <w:r w:rsidR="00AB399D">
              <w:rPr>
                <w:b/>
                <w:bCs/>
                <w:sz w:val="20"/>
                <w:szCs w:val="20"/>
                <w:lang w:eastAsia="ko-KR"/>
              </w:rPr>
              <w:t>00</w:t>
            </w:r>
          </w:p>
          <w:p w14:paraId="1A0577BE" w14:textId="77777777" w:rsidR="00AB399D" w:rsidRPr="00213ED3" w:rsidRDefault="00AB399D" w:rsidP="00B6469E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8E0BC4" w14:paraId="16D1CC64" w14:textId="77777777" w:rsidTr="008E0BC4">
        <w:trPr>
          <w:jc w:val="center"/>
        </w:trPr>
        <w:tc>
          <w:tcPr>
            <w:tcW w:w="644" w:type="dxa"/>
            <w:vMerge w:val="restart"/>
            <w:vAlign w:val="center"/>
          </w:tcPr>
          <w:p w14:paraId="0D139B19" w14:textId="7D97E1B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519" w:type="dxa"/>
          </w:tcPr>
          <w:p w14:paraId="4431D63D" w14:textId="3DCB5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6A9D1B46" w14:textId="0D17259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82C4D3C" w14:textId="1325139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469BB37D" w14:textId="106DF60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41A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1A99C124" w14:textId="77777777" w:rsidTr="00AB399D">
        <w:trPr>
          <w:jc w:val="center"/>
        </w:trPr>
        <w:tc>
          <w:tcPr>
            <w:tcW w:w="644" w:type="dxa"/>
            <w:vMerge/>
          </w:tcPr>
          <w:p w14:paraId="099AC7E9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1F3F63C" w14:textId="3787EFE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0C2287C0" w14:textId="65853B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3BE8461" w14:textId="433FAB2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EE9367B" w14:textId="7C95858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3DC0432" w14:textId="0F316DA2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2263DCEF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2559BF4E" w14:textId="423AA31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F0CCFCD" w14:textId="5504ECA7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E4A0D64" w14:textId="7647999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F07697" w14:textId="33DD44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490260B6" w14:textId="4A92FCCB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B45087F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7B7E32AA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6C1F8CC5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11685A81" w14:textId="6A336434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F3F5413" w14:textId="03F8CD0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B895E74" w14:textId="7ADDE10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FF9643B" w14:textId="2D0F9E5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3D86E7FA" w14:textId="4B39672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17A4DC94" w14:textId="77777777" w:rsidTr="00AB399D">
        <w:trPr>
          <w:jc w:val="center"/>
        </w:trPr>
        <w:tc>
          <w:tcPr>
            <w:tcW w:w="644" w:type="dxa"/>
            <w:vMerge w:val="restart"/>
            <w:vAlign w:val="center"/>
          </w:tcPr>
          <w:p w14:paraId="2786F0B8" w14:textId="30551C0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519" w:type="dxa"/>
          </w:tcPr>
          <w:p w14:paraId="7ECD9CAE" w14:textId="76CE0ECF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</w:tcPr>
          <w:p w14:paraId="5C547735" w14:textId="743772A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F6E1EAC" w14:textId="0E36339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2E9B6DF9" w14:textId="5065968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1BD6B9D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3F43CCDF" w14:textId="77777777" w:rsidTr="00AB399D">
        <w:trPr>
          <w:jc w:val="center"/>
        </w:trPr>
        <w:tc>
          <w:tcPr>
            <w:tcW w:w="644" w:type="dxa"/>
            <w:vMerge/>
            <w:vAlign w:val="center"/>
          </w:tcPr>
          <w:p w14:paraId="2AAEE153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</w:tcPr>
          <w:p w14:paraId="1206F28A" w14:textId="0724D7FA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</w:tcPr>
          <w:p w14:paraId="467CC23B" w14:textId="644D5445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3B3428A7" w14:textId="05A6CBFD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5B0852A0" w14:textId="6AEC521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</w:tcPr>
          <w:p w14:paraId="6956BAA9" w14:textId="0717455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  <w:tr w:rsidR="008E0BC4" w14:paraId="43292551" w14:textId="77777777" w:rsidTr="00AB399D">
        <w:trPr>
          <w:jc w:val="center"/>
        </w:trPr>
        <w:tc>
          <w:tcPr>
            <w:tcW w:w="644" w:type="dxa"/>
            <w:vMerge w:val="restart"/>
            <w:shd w:val="clear" w:color="auto" w:fill="F2F2F2" w:themeFill="background1" w:themeFillShade="F2"/>
            <w:vAlign w:val="center"/>
          </w:tcPr>
          <w:p w14:paraId="3D261137" w14:textId="4274B7C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519" w:type="dxa"/>
            <w:shd w:val="clear" w:color="auto" w:fill="F2F2F2" w:themeFill="background1" w:themeFillShade="F2"/>
          </w:tcPr>
          <w:p w14:paraId="786F36BB" w14:textId="281DF04C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14F085C4" w14:textId="22CC82A9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486C4B" w14:textId="1ABD55A1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776F6D02" w14:textId="6C8AB8DC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08B5D7EC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</w:tr>
      <w:tr w:rsidR="008E0BC4" w14:paraId="60170C73" w14:textId="77777777" w:rsidTr="00AB399D">
        <w:trPr>
          <w:jc w:val="center"/>
        </w:trPr>
        <w:tc>
          <w:tcPr>
            <w:tcW w:w="644" w:type="dxa"/>
            <w:vMerge/>
            <w:shd w:val="clear" w:color="auto" w:fill="F2F2F2" w:themeFill="background1" w:themeFillShade="F2"/>
            <w:vAlign w:val="center"/>
          </w:tcPr>
          <w:p w14:paraId="1C897131" w14:textId="77777777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519" w:type="dxa"/>
            <w:shd w:val="clear" w:color="auto" w:fill="F2F2F2" w:themeFill="background1" w:themeFillShade="F2"/>
          </w:tcPr>
          <w:p w14:paraId="5FC81354" w14:textId="469B7A79" w:rsidR="008E0BC4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24ABB28E" w14:textId="20E2B2AE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9EDB3AC" w14:textId="33ED804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5F12AF44" w14:textId="395EC6B6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  <w:tc>
          <w:tcPr>
            <w:tcW w:w="630" w:type="dxa"/>
            <w:shd w:val="clear" w:color="auto" w:fill="F2F2F2" w:themeFill="background1" w:themeFillShade="F2"/>
          </w:tcPr>
          <w:p w14:paraId="6ADA9F1D" w14:textId="03FA0053" w:rsidR="008E0BC4" w:rsidRPr="00213ED3" w:rsidRDefault="008E0BC4" w:rsidP="00B6469E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Yes</w:t>
            </w:r>
          </w:p>
        </w:tc>
      </w:tr>
    </w:tbl>
    <w:p w14:paraId="13034CA4" w14:textId="009FDF03" w:rsidR="00B57DD0" w:rsidRDefault="00B57DD0" w:rsidP="00DE2CEA">
      <w:pPr>
        <w:rPr>
          <w:lang w:eastAsia="ko-KR"/>
        </w:rPr>
      </w:pPr>
    </w:p>
    <w:p w14:paraId="103B28BF" w14:textId="39D7B220" w:rsidR="00B57DD0" w:rsidRPr="0059486B" w:rsidRDefault="00B6469E" w:rsidP="0059486B">
      <w:pPr>
        <w:pStyle w:val="2"/>
      </w:pPr>
      <w:bookmarkStart w:id="28" w:name="_Toc33087025"/>
      <w:r w:rsidRPr="0059486B">
        <w:lastRenderedPageBreak/>
        <w:t>BS channel bandwidth for CA</w:t>
      </w:r>
      <w:bookmarkEnd w:id="28"/>
    </w:p>
    <w:p w14:paraId="273A08F2" w14:textId="08998327" w:rsidR="0059486B" w:rsidRDefault="0059486B" w:rsidP="0059486B">
      <w:pPr>
        <w:pStyle w:val="3"/>
        <w:rPr>
          <w:lang w:eastAsia="ko-KR"/>
        </w:rPr>
      </w:pPr>
      <w:bookmarkStart w:id="29" w:name="_Toc33087026"/>
      <w:r>
        <w:rPr>
          <w:lang w:eastAsia="ko-KR"/>
        </w:rPr>
        <w:t>Transmission bandwidth configuration for CA</w:t>
      </w:r>
      <w:bookmarkEnd w:id="29"/>
    </w:p>
    <w:p w14:paraId="044917EF" w14:textId="2BA21ADD" w:rsidR="00EC441C" w:rsidRDefault="00EC441C" w:rsidP="00EC441C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arrier aggregation</w:t>
      </w:r>
      <w:r w:rsidRPr="00EC441C">
        <w:rPr>
          <w:rFonts w:hint="eastAsia"/>
          <w:lang w:eastAsia="ko-KR"/>
        </w:rPr>
        <w:t>의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경우</w:t>
      </w:r>
      <w:r w:rsidRPr="00EC441C">
        <w:rPr>
          <w:rFonts w:hint="eastAsia"/>
          <w:lang w:eastAsia="ko-KR"/>
        </w:rPr>
        <w:t xml:space="preserve">, </w:t>
      </w:r>
      <w:r w:rsidRPr="00EC441C">
        <w:rPr>
          <w:rFonts w:hint="eastAsia"/>
          <w:lang w:eastAsia="ko-KR"/>
        </w:rPr>
        <w:t>전송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대역폭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구성은</w:t>
      </w:r>
      <w:r w:rsidRPr="00EC441C">
        <w:rPr>
          <w:rFonts w:hint="eastAsia"/>
          <w:lang w:eastAsia="ko-KR"/>
        </w:rPr>
        <w:t xml:space="preserve"> </w:t>
      </w:r>
      <w:r w:rsidR="00DD1A98">
        <w:rPr>
          <w:rFonts w:hint="eastAsia"/>
          <w:lang w:eastAsia="ko-KR"/>
        </w:rPr>
        <w:t>c</w:t>
      </w:r>
      <w:r w:rsidR="00DD1A98">
        <w:rPr>
          <w:lang w:eastAsia="ko-KR"/>
        </w:rPr>
        <w:t>omponent carrier</w:t>
      </w:r>
      <w:r w:rsidRPr="00EC441C">
        <w:rPr>
          <w:rFonts w:hint="eastAsia"/>
          <w:lang w:eastAsia="ko-KR"/>
        </w:rPr>
        <w:t>마다</w:t>
      </w:r>
      <w:r w:rsidRPr="00EC441C">
        <w:rPr>
          <w:rFonts w:hint="eastAsia"/>
          <w:lang w:eastAsia="ko-KR"/>
        </w:rPr>
        <w:t xml:space="preserve"> </w:t>
      </w:r>
      <w:proofErr w:type="gramStart"/>
      <w:r w:rsidRPr="00EC441C">
        <w:rPr>
          <w:rFonts w:hint="eastAsia"/>
          <w:lang w:eastAsia="ko-KR"/>
        </w:rPr>
        <w:t>정의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며</w:t>
      </w:r>
      <w:proofErr w:type="gramEnd"/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요구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사항은</w:t>
      </w:r>
      <w:r w:rsidRPr="00EC441C">
        <w:rPr>
          <w:rFonts w:hint="eastAsia"/>
          <w:lang w:eastAsia="ko-KR"/>
        </w:rPr>
        <w:t xml:space="preserve"> 5.3.2</w:t>
      </w:r>
      <w:r w:rsidRPr="00EC441C">
        <w:rPr>
          <w:rFonts w:hint="eastAsia"/>
          <w:lang w:eastAsia="ko-KR"/>
        </w:rPr>
        <w:t>에</w:t>
      </w:r>
      <w:r w:rsidRPr="00EC441C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규정</w:t>
      </w:r>
      <w:r w:rsidR="00F734C6"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되어</w:t>
      </w:r>
      <w:r>
        <w:rPr>
          <w:rFonts w:hint="eastAsia"/>
          <w:lang w:eastAsia="ko-KR"/>
        </w:rPr>
        <w:t xml:space="preserve"> </w:t>
      </w:r>
      <w:r w:rsidRPr="00EC441C">
        <w:rPr>
          <w:rFonts w:hint="eastAsia"/>
          <w:lang w:eastAsia="ko-KR"/>
        </w:rPr>
        <w:t>있다</w:t>
      </w:r>
      <w:r w:rsidRPr="00EC441C">
        <w:rPr>
          <w:rFonts w:hint="eastAsia"/>
          <w:lang w:eastAsia="ko-KR"/>
        </w:rPr>
        <w:t>.</w:t>
      </w:r>
    </w:p>
    <w:p w14:paraId="6B9E2A98" w14:textId="4FF9B62F" w:rsidR="00DD1A98" w:rsidRPr="00EC441C" w:rsidRDefault="00DD1A98" w:rsidP="00DD1A98">
      <w:pPr>
        <w:pStyle w:val="3"/>
        <w:rPr>
          <w:lang w:eastAsia="ko-KR"/>
        </w:rPr>
      </w:pPr>
      <w:bookmarkStart w:id="30" w:name="_Toc33087027"/>
      <w:r w:rsidRPr="00DD1A98">
        <w:rPr>
          <w:lang w:eastAsia="ko-KR"/>
        </w:rPr>
        <w:t xml:space="preserve">Minimum </w:t>
      </w:r>
      <w:proofErr w:type="spellStart"/>
      <w:r w:rsidRPr="00DD1A98">
        <w:rPr>
          <w:lang w:eastAsia="ko-KR"/>
        </w:rPr>
        <w:t>guardband</w:t>
      </w:r>
      <w:proofErr w:type="spellEnd"/>
      <w:r w:rsidRPr="00DD1A98">
        <w:rPr>
          <w:lang w:eastAsia="ko-KR"/>
        </w:rPr>
        <w:t xml:space="preserve"> and transmission bandwidth configuration for CA</w:t>
      </w:r>
      <w:bookmarkEnd w:id="30"/>
    </w:p>
    <w:p w14:paraId="297A00B9" w14:textId="655B10D8" w:rsidR="00B6469E" w:rsidRDefault="00685044" w:rsidP="00B6469E">
      <w:pPr>
        <w:rPr>
          <w:lang w:eastAsia="ko-KR"/>
        </w:rPr>
      </w:pPr>
      <w:r w:rsidRPr="00685044">
        <w:rPr>
          <w:rFonts w:hint="eastAsia"/>
          <w:lang w:eastAsia="ko-KR"/>
        </w:rPr>
        <w:t>대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연속</w:t>
      </w:r>
      <w:r w:rsidRPr="00685044">
        <w:rPr>
          <w:rFonts w:hint="eastAsia"/>
          <w:lang w:eastAsia="ko-KR"/>
        </w:rPr>
        <w:t xml:space="preserve"> </w:t>
      </w:r>
      <w:proofErr w:type="spellStart"/>
      <w:r w:rsidRPr="00685044">
        <w:rPr>
          <w:rFonts w:hint="eastAsia"/>
          <w:lang w:eastAsia="ko-KR"/>
        </w:rPr>
        <w:t>반송파</w:t>
      </w:r>
      <w:proofErr w:type="spellEnd"/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집성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하여</w:t>
      </w:r>
      <w:r w:rsidRPr="00685044">
        <w:rPr>
          <w:rFonts w:hint="eastAsia"/>
          <w:lang w:eastAsia="ko-KR"/>
        </w:rPr>
        <w:t xml:space="preserve">, </w:t>
      </w:r>
      <w:r w:rsidRPr="00685044">
        <w:rPr>
          <w:rFonts w:hint="eastAsia"/>
          <w:lang w:eastAsia="ko-KR"/>
        </w:rPr>
        <w:t>집계</w:t>
      </w:r>
      <w:r w:rsidRPr="00685044">
        <w:rPr>
          <w:rFonts w:hint="eastAsia"/>
          <w:lang w:eastAsia="ko-KR"/>
        </w:rPr>
        <w:t xml:space="preserve"> BS </w:t>
      </w:r>
      <w:r w:rsidRPr="00685044">
        <w:rPr>
          <w:rFonts w:hint="eastAsia"/>
          <w:lang w:eastAsia="ko-KR"/>
        </w:rPr>
        <w:t>채널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폭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및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가드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대역은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다음과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같이</w:t>
      </w:r>
      <w:r w:rsidRPr="00685044">
        <w:rPr>
          <w:rFonts w:hint="eastAsia"/>
          <w:lang w:eastAsia="ko-KR"/>
        </w:rPr>
        <w:t xml:space="preserve"> </w:t>
      </w:r>
      <w:r w:rsidRPr="00685044">
        <w:rPr>
          <w:rFonts w:hint="eastAsia"/>
          <w:lang w:eastAsia="ko-KR"/>
        </w:rPr>
        <w:t>정의된다</w:t>
      </w:r>
      <w:r w:rsidRPr="00685044">
        <w:rPr>
          <w:rFonts w:hint="eastAsia"/>
          <w:lang w:eastAsia="ko-KR"/>
        </w:rPr>
        <w:t xml:space="preserve"> (</w:t>
      </w:r>
      <w:r w:rsidRPr="00685044">
        <w:rPr>
          <w:rFonts w:hint="eastAsia"/>
          <w:lang w:eastAsia="ko-KR"/>
        </w:rPr>
        <w:t>그림</w:t>
      </w:r>
      <w:r w:rsidRPr="00685044">
        <w:rPr>
          <w:rFonts w:hint="eastAsia"/>
          <w:lang w:eastAsia="ko-KR"/>
        </w:rPr>
        <w:t xml:space="preserve"> 5.3A.2-1 </w:t>
      </w:r>
      <w:r w:rsidRPr="00685044">
        <w:rPr>
          <w:rFonts w:hint="eastAsia"/>
          <w:lang w:eastAsia="ko-KR"/>
        </w:rPr>
        <w:t>참조</w:t>
      </w:r>
      <w:r w:rsidRPr="00685044">
        <w:rPr>
          <w:rFonts w:hint="eastAsia"/>
          <w:lang w:eastAsia="ko-KR"/>
        </w:rPr>
        <w:t>).</w:t>
      </w:r>
    </w:p>
    <w:p w14:paraId="71A224B4" w14:textId="4B6F5672" w:rsidR="00685044" w:rsidRDefault="00685044" w:rsidP="00B6469E">
      <w:pPr>
        <w:rPr>
          <w:lang w:eastAsia="ko-KR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381C49B6" wp14:editId="0ABEEB9C">
                <wp:extent cx="5943600" cy="2688567"/>
                <wp:effectExtent l="0" t="0" r="209550" b="0"/>
                <wp:docPr id="195" name="Canvas 195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4" name="组合 1530"/>
                        <wpg:cNvGrpSpPr>
                          <a:grpSpLocks/>
                        </wpg:cNvGrpSpPr>
                        <wpg:grpSpPr bwMode="auto">
                          <a:xfrm>
                            <a:off x="623509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5" name="任意多边形 153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任意多边形 153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" name="组合 1533"/>
                        <wpg:cNvGrpSpPr>
                          <a:grpSpLocks/>
                        </wpg:cNvGrpSpPr>
                        <wpg:grpSpPr bwMode="auto">
                          <a:xfrm>
                            <a:off x="716911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" name="任意多边形 153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任意多边形 153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3" name="组合 1536"/>
                        <wpg:cNvGrpSpPr>
                          <a:grpSpLocks/>
                        </wpg:cNvGrpSpPr>
                        <wpg:grpSpPr bwMode="auto">
                          <a:xfrm>
                            <a:off x="2129731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14" name="任意多边形 153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" name="任意多边形 1538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6" name="任意多边形 1539"/>
                        <wps:cNvSpPr>
                          <a:spLocks/>
                        </wps:cNvSpPr>
                        <wps:spPr bwMode="auto">
                          <a:xfrm>
                            <a:off x="0" y="1229927"/>
                            <a:ext cx="857213" cy="8967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任意多边形 1540"/>
                        <wps:cNvSpPr>
                          <a:spLocks/>
                        </wps:cNvSpPr>
                        <wps:spPr bwMode="auto">
                          <a:xfrm>
                            <a:off x="617209" y="1016022"/>
                            <a:ext cx="1611624" cy="45001"/>
                          </a:xfrm>
                          <a:custGeom>
                            <a:avLst/>
                            <a:gdLst>
                              <a:gd name="T0" fmla="*/ 28562 w 6094"/>
                              <a:gd name="T1" fmla="*/ 19161 h 120"/>
                              <a:gd name="T2" fmla="*/ 1583333 w 6094"/>
                              <a:gd name="T3" fmla="*/ 19161 h 120"/>
                              <a:gd name="T4" fmla="*/ 1583333 w 6094"/>
                              <a:gd name="T5" fmla="*/ 25924 h 120"/>
                              <a:gd name="T6" fmla="*/ 28562 w 6094"/>
                              <a:gd name="T7" fmla="*/ 25924 h 120"/>
                              <a:gd name="T8" fmla="*/ 28562 w 6094"/>
                              <a:gd name="T9" fmla="*/ 19161 h 120"/>
                              <a:gd name="T10" fmla="*/ 31735 w 6094"/>
                              <a:gd name="T11" fmla="*/ 45085 h 120"/>
                              <a:gd name="T12" fmla="*/ 0 w 6094"/>
                              <a:gd name="T13" fmla="*/ 22543 h 120"/>
                              <a:gd name="T14" fmla="*/ 31735 w 6094"/>
                              <a:gd name="T15" fmla="*/ 0 h 120"/>
                              <a:gd name="T16" fmla="*/ 31735 w 6094"/>
                              <a:gd name="T17" fmla="*/ 45085 h 120"/>
                              <a:gd name="T18" fmla="*/ 1579895 w 6094"/>
                              <a:gd name="T19" fmla="*/ 0 h 120"/>
                              <a:gd name="T20" fmla="*/ 1611630 w 6094"/>
                              <a:gd name="T21" fmla="*/ 22543 h 120"/>
                              <a:gd name="T22" fmla="*/ 1579895 w 6094"/>
                              <a:gd name="T23" fmla="*/ 45085 h 120"/>
                              <a:gd name="T24" fmla="*/ 157989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矩形 1541"/>
                        <wps:cNvSpPr>
                          <a:spLocks noChangeArrowheads="1"/>
                        </wps:cNvSpPr>
                        <wps:spPr bwMode="auto">
                          <a:xfrm>
                            <a:off x="1081416" y="25038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791CAD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low</w:t>
                              </w:r>
                            </w:p>
                            <w:p w14:paraId="454DF23D" w14:textId="77777777" w:rsidR="00EE637F" w:rsidRDefault="00EE637F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" name="任意多边形 1542"/>
                        <wps:cNvSpPr>
                          <a:spLocks/>
                        </wps:cNvSpPr>
                        <wps:spPr bwMode="auto">
                          <a:xfrm>
                            <a:off x="3841756" y="1016022"/>
                            <a:ext cx="1571623" cy="45001"/>
                          </a:xfrm>
                          <a:custGeom>
                            <a:avLst/>
                            <a:gdLst>
                              <a:gd name="T0" fmla="*/ 27853 w 6094"/>
                              <a:gd name="T1" fmla="*/ 19161 h 120"/>
                              <a:gd name="T2" fmla="*/ 1544030 w 6094"/>
                              <a:gd name="T3" fmla="*/ 19161 h 120"/>
                              <a:gd name="T4" fmla="*/ 1544030 w 6094"/>
                              <a:gd name="T5" fmla="*/ 25924 h 120"/>
                              <a:gd name="T6" fmla="*/ 27853 w 6094"/>
                              <a:gd name="T7" fmla="*/ 25924 h 120"/>
                              <a:gd name="T8" fmla="*/ 27853 w 6094"/>
                              <a:gd name="T9" fmla="*/ 19161 h 120"/>
                              <a:gd name="T10" fmla="*/ 30948 w 6094"/>
                              <a:gd name="T11" fmla="*/ 45085 h 120"/>
                              <a:gd name="T12" fmla="*/ 0 w 6094"/>
                              <a:gd name="T13" fmla="*/ 22543 h 120"/>
                              <a:gd name="T14" fmla="*/ 30948 w 6094"/>
                              <a:gd name="T15" fmla="*/ 0 h 120"/>
                              <a:gd name="T16" fmla="*/ 30948 w 6094"/>
                              <a:gd name="T17" fmla="*/ 45085 h 120"/>
                              <a:gd name="T18" fmla="*/ 1540677 w 6094"/>
                              <a:gd name="T19" fmla="*/ 0 h 120"/>
                              <a:gd name="T20" fmla="*/ 1571625 w 6094"/>
                              <a:gd name="T21" fmla="*/ 22543 h 120"/>
                              <a:gd name="T22" fmla="*/ 1540677 w 6094"/>
                              <a:gd name="T23" fmla="*/ 45085 h 120"/>
                              <a:gd name="T24" fmla="*/ 1540677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直线 1543"/>
                        <wps:cNvCnPr>
                          <a:cxnSpLocks noChangeShapeType="1"/>
                        </wps:cNvCnPr>
                        <wps:spPr bwMode="auto">
                          <a:xfrm>
                            <a:off x="852812" y="1231927"/>
                            <a:ext cx="1136617" cy="1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直线 1544"/>
                        <wps:cNvCnPr>
                          <a:cxnSpLocks noChangeShapeType="1"/>
                        </wps:cNvCnPr>
                        <wps:spPr bwMode="auto">
                          <a:xfrm flipV="1">
                            <a:off x="1412821" y="1992643"/>
                            <a:ext cx="700" cy="4750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直线 1545"/>
                        <wps:cNvCnPr>
                          <a:cxnSpLocks noChangeShapeType="1"/>
                        </wps:cNvCnPr>
                        <wps:spPr bwMode="auto">
                          <a:xfrm flipV="1">
                            <a:off x="4618368" y="1983743"/>
                            <a:ext cx="600" cy="47431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文本框 1546"/>
                        <wps:cNvSpPr txBox="1">
                          <a:spLocks noChangeArrowheads="1"/>
                        </wps:cNvSpPr>
                        <wps:spPr bwMode="auto">
                          <a:xfrm>
                            <a:off x="327005" y="408309"/>
                            <a:ext cx="971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DD8DB8" w14:textId="77777777" w:rsidR="00EE637F" w:rsidRDefault="00EE637F" w:rsidP="00685044">
                              <w:pPr>
                                <w:widowControl w:val="0"/>
                                <w:ind w:firstLine="284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Low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499297D2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4" name="文本框 1547"/>
                        <wps:cNvSpPr txBox="1">
                          <a:spLocks noChangeArrowheads="1"/>
                        </wps:cNvSpPr>
                        <wps:spPr bwMode="auto">
                          <a:xfrm>
                            <a:off x="5564582" y="448310"/>
                            <a:ext cx="97701" cy="735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F95081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lang w:eastAsia="zh-CN"/>
                                </w:rPr>
                                <w:t xml:space="preserve">Upper 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 xml:space="preserve"> Edge</w:t>
                              </w:r>
                            </w:p>
                            <w:p w14:paraId="38923A82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25" name="矩形 1548"/>
                        <wps:cNvSpPr>
                          <a:spLocks noChangeArrowheads="1"/>
                        </wps:cNvSpPr>
                        <wps:spPr bwMode="auto">
                          <a:xfrm>
                            <a:off x="919413" y="732116"/>
                            <a:ext cx="10421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D78253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Lowe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17AF89C3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" name="直线 1549"/>
                        <wps:cNvCnPr>
                          <a:cxnSpLocks noChangeShapeType="1"/>
                        </wps:cNvCnPr>
                        <wps:spPr bwMode="auto">
                          <a:xfrm flipH="1">
                            <a:off x="462907" y="212705"/>
                            <a:ext cx="7000" cy="2244748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直线 1550"/>
                        <wps:cNvCnPr>
                          <a:cxnSpLocks noChangeShapeType="1"/>
                        </wps:cNvCnPr>
                        <wps:spPr bwMode="auto">
                          <a:xfrm>
                            <a:off x="5516881" y="203204"/>
                            <a:ext cx="700" cy="2288549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直线 1551"/>
                        <wps:cNvCnPr>
                          <a:cxnSpLocks noChangeShapeType="1"/>
                        </wps:cNvCnPr>
                        <wps:spPr bwMode="auto">
                          <a:xfrm>
                            <a:off x="616509" y="755616"/>
                            <a:ext cx="7000" cy="1235727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直线 1552"/>
                        <wps:cNvCnPr>
                          <a:cxnSpLocks noChangeShapeType="1"/>
                        </wps:cNvCnPr>
                        <wps:spPr bwMode="auto">
                          <a:xfrm>
                            <a:off x="5433080" y="764517"/>
                            <a:ext cx="600" cy="1214726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直线 1553"/>
                        <wps:cNvCnPr>
                          <a:cxnSpLocks noChangeShapeType="1"/>
                        </wps:cNvCnPr>
                        <wps:spPr bwMode="auto">
                          <a:xfrm>
                            <a:off x="455907" y="232405"/>
                            <a:ext cx="5046374" cy="6900"/>
                          </a:xfrm>
                          <a:prstGeom prst="line">
                            <a:avLst/>
                          </a:prstGeom>
                          <a:noFill/>
                          <a:ln w="1587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wgp>
                        <wpg:cNvPr id="31" name="组合 1554"/>
                        <wpg:cNvGrpSpPr>
                          <a:grpSpLocks/>
                        </wpg:cNvGrpSpPr>
                        <wpg:grpSpPr bwMode="auto">
                          <a:xfrm>
                            <a:off x="1181717" y="12661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2" name="任意多边形 155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3" name="任意多边形 155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4" name="组合 1557"/>
                        <wpg:cNvGrpSpPr>
                          <a:grpSpLocks/>
                        </wpg:cNvGrpSpPr>
                        <wpg:grpSpPr bwMode="auto">
                          <a:xfrm>
                            <a:off x="907413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35" name="任意多边形 155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6" name="任意多边形 155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37" name="组合 1560"/>
                        <wpg:cNvGrpSpPr>
                          <a:grpSpLocks/>
                        </wpg:cNvGrpSpPr>
                        <wpg:grpSpPr bwMode="auto">
                          <a:xfrm>
                            <a:off x="814012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38" name="任意多边形 156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任意多边形 156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0" name="组合 1563"/>
                        <wpg:cNvGrpSpPr>
                          <a:grpSpLocks/>
                        </wpg:cNvGrpSpPr>
                        <wpg:grpSpPr bwMode="auto">
                          <a:xfrm>
                            <a:off x="1001315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1" name="任意多边形 156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任意多边形 156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3" name="组合 1566"/>
                        <wpg:cNvGrpSpPr>
                          <a:grpSpLocks/>
                        </wpg:cNvGrpSpPr>
                        <wpg:grpSpPr bwMode="auto">
                          <a:xfrm>
                            <a:off x="108831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4" name="任意多边形 156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" name="任意多边形 156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6" name="组合 1569"/>
                        <wpg:cNvGrpSpPr>
                          <a:grpSpLocks/>
                        </wpg:cNvGrpSpPr>
                        <wpg:grpSpPr bwMode="auto">
                          <a:xfrm>
                            <a:off x="1275719" y="12655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47" name="任意多边形 157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8" name="任意多边形 15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49" name="组合 1572"/>
                        <wpg:cNvGrpSpPr>
                          <a:grpSpLocks/>
                        </wpg:cNvGrpSpPr>
                        <wpg:grpSpPr bwMode="auto">
                          <a:xfrm>
                            <a:off x="1369020" y="12668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0" name="任意多边形 157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1" name="任意多边形 15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2" name="组合 1575"/>
                        <wpg:cNvGrpSpPr>
                          <a:grpSpLocks/>
                        </wpg:cNvGrpSpPr>
                        <wpg:grpSpPr bwMode="auto">
                          <a:xfrm>
                            <a:off x="1462421" y="12680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53" name="任意多边形 157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任意多边形 15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5" name="组合 1578"/>
                        <wpg:cNvGrpSpPr>
                          <a:grpSpLocks/>
                        </wpg:cNvGrpSpPr>
                        <wpg:grpSpPr bwMode="auto">
                          <a:xfrm>
                            <a:off x="1946229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6" name="任意多边形 157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" name="任意多边形 15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58" name="组合 1581"/>
                        <wpg:cNvGrpSpPr>
                          <a:grpSpLocks/>
                        </wpg:cNvGrpSpPr>
                        <wpg:grpSpPr bwMode="auto">
                          <a:xfrm>
                            <a:off x="1652924" y="12680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59" name="任意多边形 158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0" name="任意多边形 15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1" name="组合 1584"/>
                        <wpg:cNvGrpSpPr>
                          <a:grpSpLocks/>
                        </wpg:cNvGrpSpPr>
                        <wpg:grpSpPr bwMode="auto">
                          <a:xfrm>
                            <a:off x="1559523" y="12661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62" name="任意多边形 158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3" name="任意多边形 158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4" name="组合 1587"/>
                        <wpg:cNvGrpSpPr>
                          <a:grpSpLocks/>
                        </wpg:cNvGrpSpPr>
                        <wpg:grpSpPr bwMode="auto">
                          <a:xfrm>
                            <a:off x="1746826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5" name="任意多边形 158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6" name="任意多边形 15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67" name="组合 1590"/>
                        <wpg:cNvGrpSpPr>
                          <a:grpSpLocks/>
                        </wpg:cNvGrpSpPr>
                        <wpg:grpSpPr bwMode="auto">
                          <a:xfrm>
                            <a:off x="1846527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68" name="任意多边形 159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9" name="任意多边形 159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0" name="组合 1593"/>
                        <wpg:cNvGrpSpPr>
                          <a:grpSpLocks/>
                        </wpg:cNvGrpSpPr>
                        <wpg:grpSpPr bwMode="auto">
                          <a:xfrm>
                            <a:off x="2040230" y="12642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1" name="任意多边形 159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2" name="任意多边形 15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3" name="组合 1596"/>
                        <wpg:cNvGrpSpPr>
                          <a:grpSpLocks/>
                        </wpg:cNvGrpSpPr>
                        <wpg:grpSpPr bwMode="auto">
                          <a:xfrm>
                            <a:off x="2134831" y="12617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74" name="任意多边形 159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5" name="任意多边形 15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6" name="组合 1599"/>
                        <wpg:cNvGrpSpPr>
                          <a:grpSpLocks/>
                        </wpg:cNvGrpSpPr>
                        <wpg:grpSpPr bwMode="auto">
                          <a:xfrm>
                            <a:off x="3827156" y="1261127"/>
                            <a:ext cx="933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77" name="任意多边形 160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任意多边形 160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79" name="组合 1602"/>
                        <wpg:cNvGrpSpPr>
                          <a:grpSpLocks/>
                        </wpg:cNvGrpSpPr>
                        <wpg:grpSpPr bwMode="auto">
                          <a:xfrm>
                            <a:off x="3920457" y="12623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80" name="任意多边形 160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1" name="任意多边形 1604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2" name="组合 1605"/>
                        <wpg:cNvGrpSpPr>
                          <a:grpSpLocks/>
                        </wpg:cNvGrpSpPr>
                        <wpg:grpSpPr bwMode="auto">
                          <a:xfrm>
                            <a:off x="5333378" y="1263027"/>
                            <a:ext cx="92101" cy="716215"/>
                            <a:chOff x="6345" y="1687"/>
                            <a:chExt cx="242" cy="1685"/>
                          </a:xfrm>
                        </wpg:grpSpPr>
                        <wps:wsp>
                          <wps:cNvPr id="83" name="任意多边形 1606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任意多边形 1607"/>
                          <wps:cNvSpPr>
                            <a:spLocks/>
                          </wps:cNvSpPr>
                          <wps:spPr bwMode="auto">
                            <a:xfrm>
                              <a:off x="6345" y="1687"/>
                              <a:ext cx="242" cy="1685"/>
                            </a:xfrm>
                            <a:custGeom>
                              <a:avLst/>
                              <a:gdLst>
                                <a:gd name="T0" fmla="*/ 41 w 675"/>
                                <a:gd name="T1" fmla="*/ 0 h 4717"/>
                                <a:gd name="T2" fmla="*/ 0 w 675"/>
                                <a:gd name="T3" fmla="*/ 40 h 4717"/>
                                <a:gd name="T4" fmla="*/ 0 w 675"/>
                                <a:gd name="T5" fmla="*/ 1645 h 4717"/>
                                <a:gd name="T6" fmla="*/ 41 w 675"/>
                                <a:gd name="T7" fmla="*/ 1685 h 4717"/>
                                <a:gd name="T8" fmla="*/ 202 w 675"/>
                                <a:gd name="T9" fmla="*/ 1685 h 4717"/>
                                <a:gd name="T10" fmla="*/ 242 w 675"/>
                                <a:gd name="T11" fmla="*/ 1645 h 4717"/>
                                <a:gd name="T12" fmla="*/ 242 w 675"/>
                                <a:gd name="T13" fmla="*/ 40 h 4717"/>
                                <a:gd name="T14" fmla="*/ 202 w 675"/>
                                <a:gd name="T15" fmla="*/ 0 h 4717"/>
                                <a:gd name="T16" fmla="*/ 41 w 675"/>
                                <a:gd name="T17" fmla="*/ 0 h 4717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75" h="4717">
                                  <a:moveTo>
                                    <a:pt x="113" y="0"/>
                                  </a:moveTo>
                                  <a:cubicBezTo>
                                    <a:pt x="51" y="0"/>
                                    <a:pt x="0" y="51"/>
                                    <a:pt x="0" y="113"/>
                                  </a:cubicBezTo>
                                  <a:lnTo>
                                    <a:pt x="0" y="4604"/>
                                  </a:lnTo>
                                  <a:cubicBezTo>
                                    <a:pt x="0" y="4667"/>
                                    <a:pt x="51" y="4717"/>
                                    <a:pt x="113" y="4717"/>
                                  </a:cubicBezTo>
                                  <a:lnTo>
                                    <a:pt x="563" y="4717"/>
                                  </a:lnTo>
                                  <a:cubicBezTo>
                                    <a:pt x="625" y="4717"/>
                                    <a:pt x="675" y="4667"/>
                                    <a:pt x="675" y="4604"/>
                                  </a:cubicBezTo>
                                  <a:lnTo>
                                    <a:pt x="675" y="113"/>
                                  </a:lnTo>
                                  <a:cubicBezTo>
                                    <a:pt x="675" y="51"/>
                                    <a:pt x="625" y="0"/>
                                    <a:pt x="563" y="0"/>
                                  </a:cubicBezTo>
                                  <a:lnTo>
                                    <a:pt x="113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5" name="组合 1608"/>
                        <wpg:cNvGrpSpPr>
                          <a:grpSpLocks/>
                        </wpg:cNvGrpSpPr>
                        <wpg:grpSpPr bwMode="auto">
                          <a:xfrm>
                            <a:off x="4385364" y="1266127"/>
                            <a:ext cx="901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6" name="任意多边形 160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7" name="任意多边形 161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88" name="组合 1611"/>
                        <wpg:cNvGrpSpPr>
                          <a:grpSpLocks/>
                        </wpg:cNvGrpSpPr>
                        <wpg:grpSpPr bwMode="auto">
                          <a:xfrm>
                            <a:off x="4110960" y="12623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89" name="任意多边形 16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任意多边形 16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1" name="组合 1614"/>
                        <wpg:cNvGrpSpPr>
                          <a:grpSpLocks/>
                        </wpg:cNvGrpSpPr>
                        <wpg:grpSpPr bwMode="auto">
                          <a:xfrm>
                            <a:off x="4017659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92" name="任意多边形 16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任意多边形 16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4" name="组合 1617"/>
                        <wpg:cNvGrpSpPr>
                          <a:grpSpLocks/>
                        </wpg:cNvGrpSpPr>
                        <wpg:grpSpPr bwMode="auto">
                          <a:xfrm>
                            <a:off x="4204962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5" name="任意多边形 161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任意多边形 161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97" name="组合 1620"/>
                        <wpg:cNvGrpSpPr>
                          <a:grpSpLocks/>
                        </wpg:cNvGrpSpPr>
                        <wpg:grpSpPr bwMode="auto">
                          <a:xfrm>
                            <a:off x="429196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98" name="任意多边形 162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任意多边形 162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0" name="组合 1623"/>
                        <wpg:cNvGrpSpPr>
                          <a:grpSpLocks/>
                        </wpg:cNvGrpSpPr>
                        <wpg:grpSpPr bwMode="auto">
                          <a:xfrm>
                            <a:off x="4479266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1" name="任意多边形 162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任意多边形 162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3" name="组合 1626"/>
                        <wpg:cNvGrpSpPr>
                          <a:grpSpLocks/>
                        </wpg:cNvGrpSpPr>
                        <wpg:grpSpPr bwMode="auto">
                          <a:xfrm>
                            <a:off x="4572667" y="1266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04" name="任意多边形 162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5" name="任意多边形 162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6" name="组合 1629"/>
                        <wpg:cNvGrpSpPr>
                          <a:grpSpLocks/>
                        </wpg:cNvGrpSpPr>
                        <wpg:grpSpPr bwMode="auto">
                          <a:xfrm>
                            <a:off x="4665968" y="12680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07" name="任意多边形 163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任意多边形 163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09" name="组合 1632"/>
                        <wpg:cNvGrpSpPr>
                          <a:grpSpLocks/>
                        </wpg:cNvGrpSpPr>
                        <wpg:grpSpPr bwMode="auto">
                          <a:xfrm>
                            <a:off x="5149875" y="12655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0" name="任意多边形 163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1" name="任意多边形 163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2" name="组合 1635"/>
                        <wpg:cNvGrpSpPr>
                          <a:grpSpLocks/>
                        </wpg:cNvGrpSpPr>
                        <wpg:grpSpPr bwMode="auto">
                          <a:xfrm>
                            <a:off x="4856471" y="12680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3" name="任意多边形 163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4" name="任意多边形 163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5" name="组合 1638"/>
                        <wpg:cNvGrpSpPr>
                          <a:grpSpLocks/>
                        </wpg:cNvGrpSpPr>
                        <wpg:grpSpPr bwMode="auto">
                          <a:xfrm>
                            <a:off x="4763170" y="12661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16" name="任意多边形 1639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7" name="任意多边形 1640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18" name="组合 1641"/>
                        <wpg:cNvGrpSpPr>
                          <a:grpSpLocks/>
                        </wpg:cNvGrpSpPr>
                        <wpg:grpSpPr bwMode="auto">
                          <a:xfrm>
                            <a:off x="4950473" y="12661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19" name="任意多边形 164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0" name="任意多边形 164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1" name="组合 1644"/>
                        <wpg:cNvGrpSpPr>
                          <a:grpSpLocks/>
                        </wpg:cNvGrpSpPr>
                        <wpg:grpSpPr bwMode="auto">
                          <a:xfrm>
                            <a:off x="5050174" y="12655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2" name="任意多边形 164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3" name="任意多边形 164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4" name="组合 1647"/>
                        <wpg:cNvGrpSpPr>
                          <a:grpSpLocks/>
                        </wpg:cNvGrpSpPr>
                        <wpg:grpSpPr bwMode="auto">
                          <a:xfrm>
                            <a:off x="5243877" y="12642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5" name="任意多边形 164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6" name="任意多边形 164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27" name="组合 1650"/>
                        <wpg:cNvGrpSpPr>
                          <a:grpSpLocks/>
                        </wpg:cNvGrpSpPr>
                        <wpg:grpSpPr bwMode="auto">
                          <a:xfrm>
                            <a:off x="5338478" y="1261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28" name="任意多边形 165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EAEAEA"/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9" name="任意多边形 165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30" name="直线 1653"/>
                        <wps:cNvCnPr>
                          <a:cxnSpLocks noChangeShapeType="1"/>
                        </wps:cNvCnPr>
                        <wps:spPr bwMode="auto">
                          <a:xfrm flipV="1">
                            <a:off x="304804" y="1976743"/>
                            <a:ext cx="5483880" cy="2500"/>
                          </a:xfrm>
                          <a:prstGeom prst="line">
                            <a:avLst/>
                          </a:prstGeom>
                          <a:noFill/>
                          <a:ln w="1714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lg" len="lg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" name="直线 1654"/>
                        <wps:cNvCnPr>
                          <a:cxnSpLocks noChangeShapeType="1"/>
                        </wps:cNvCnPr>
                        <wps:spPr bwMode="auto">
                          <a:xfrm>
                            <a:off x="2225033" y="777217"/>
                            <a:ext cx="7600" cy="1227427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2" name="直线 1655"/>
                        <wps:cNvCnPr>
                          <a:cxnSpLocks noChangeShapeType="1"/>
                        </wps:cNvCnPr>
                        <wps:spPr bwMode="auto">
                          <a:xfrm>
                            <a:off x="3820756" y="751816"/>
                            <a:ext cx="700" cy="1220526"/>
                          </a:xfrm>
                          <a:prstGeom prst="line">
                            <a:avLst/>
                          </a:prstGeom>
                          <a:noFill/>
                          <a:ln w="19050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任意多边形 1656"/>
                        <wps:cNvSpPr>
                          <a:spLocks/>
                        </wps:cNvSpPr>
                        <wps:spPr bwMode="auto">
                          <a:xfrm>
                            <a:off x="479407" y="2363451"/>
                            <a:ext cx="930314" cy="54001"/>
                          </a:xfrm>
                          <a:custGeom>
                            <a:avLst/>
                            <a:gdLst>
                              <a:gd name="T0" fmla="*/ 16487 w 6094"/>
                              <a:gd name="T1" fmla="*/ 22939 h 120"/>
                              <a:gd name="T2" fmla="*/ 913941 w 6094"/>
                              <a:gd name="T3" fmla="*/ 22939 h 120"/>
                              <a:gd name="T4" fmla="*/ 913941 w 6094"/>
                              <a:gd name="T5" fmla="*/ 31036 h 120"/>
                              <a:gd name="T6" fmla="*/ 16487 w 6094"/>
                              <a:gd name="T7" fmla="*/ 31036 h 120"/>
                              <a:gd name="T8" fmla="*/ 16487 w 6094"/>
                              <a:gd name="T9" fmla="*/ 22939 h 120"/>
                              <a:gd name="T10" fmla="*/ 18319 w 6094"/>
                              <a:gd name="T11" fmla="*/ 53975 h 120"/>
                              <a:gd name="T12" fmla="*/ 0 w 6094"/>
                              <a:gd name="T13" fmla="*/ 26988 h 120"/>
                              <a:gd name="T14" fmla="*/ 18319 w 6094"/>
                              <a:gd name="T15" fmla="*/ 0 h 120"/>
                              <a:gd name="T16" fmla="*/ 18319 w 6094"/>
                              <a:gd name="T17" fmla="*/ 53975 h 120"/>
                              <a:gd name="T18" fmla="*/ 911956 w 6094"/>
                              <a:gd name="T19" fmla="*/ 0 h 120"/>
                              <a:gd name="T20" fmla="*/ 930275 w 6094"/>
                              <a:gd name="T21" fmla="*/ 26988 h 120"/>
                              <a:gd name="T22" fmla="*/ 911956 w 6094"/>
                              <a:gd name="T23" fmla="*/ 53975 h 120"/>
                              <a:gd name="T24" fmla="*/ 911956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4" name="矩形 1657"/>
                        <wps:cNvSpPr>
                          <a:spLocks noChangeArrowheads="1"/>
                        </wps:cNvSpPr>
                        <wps:spPr bwMode="auto">
                          <a:xfrm>
                            <a:off x="4333863" y="2484754"/>
                            <a:ext cx="658510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C58EE3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_high</w:t>
                              </w:r>
                            </w:p>
                            <w:p w14:paraId="1C075F2D" w14:textId="77777777" w:rsidR="00EE637F" w:rsidRDefault="00EE637F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5" name="矩形 1658"/>
                        <wps:cNvSpPr>
                          <a:spLocks noChangeArrowheads="1"/>
                        </wps:cNvSpPr>
                        <wps:spPr bwMode="auto">
                          <a:xfrm>
                            <a:off x="550508" y="2218648"/>
                            <a:ext cx="8141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B2DCEF3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low</w:t>
                              </w:r>
                            </w:p>
                            <w:p w14:paraId="176917F2" w14:textId="77777777" w:rsidR="00EE637F" w:rsidRDefault="00EE637F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35C86652" w14:textId="77777777" w:rsidR="00EE637F" w:rsidRDefault="00EE637F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6" name="任意多边形 1659"/>
                        <wps:cNvSpPr>
                          <a:spLocks/>
                        </wps:cNvSpPr>
                        <wps:spPr bwMode="auto">
                          <a:xfrm>
                            <a:off x="4644368" y="2372951"/>
                            <a:ext cx="833212" cy="45101"/>
                          </a:xfrm>
                          <a:custGeom>
                            <a:avLst/>
                            <a:gdLst>
                              <a:gd name="T0" fmla="*/ 14765 w 6094"/>
                              <a:gd name="T1" fmla="*/ 19161 h 120"/>
                              <a:gd name="T2" fmla="*/ 818492 w 6094"/>
                              <a:gd name="T3" fmla="*/ 19161 h 120"/>
                              <a:gd name="T4" fmla="*/ 818492 w 6094"/>
                              <a:gd name="T5" fmla="*/ 25924 h 120"/>
                              <a:gd name="T6" fmla="*/ 14765 w 6094"/>
                              <a:gd name="T7" fmla="*/ 25924 h 120"/>
                              <a:gd name="T8" fmla="*/ 14765 w 6094"/>
                              <a:gd name="T9" fmla="*/ 19161 h 120"/>
                              <a:gd name="T10" fmla="*/ 16405 w 6094"/>
                              <a:gd name="T11" fmla="*/ 45085 h 120"/>
                              <a:gd name="T12" fmla="*/ 0 w 6094"/>
                              <a:gd name="T13" fmla="*/ 22543 h 120"/>
                              <a:gd name="T14" fmla="*/ 16405 w 6094"/>
                              <a:gd name="T15" fmla="*/ 0 h 120"/>
                              <a:gd name="T16" fmla="*/ 16405 w 6094"/>
                              <a:gd name="T17" fmla="*/ 45085 h 120"/>
                              <a:gd name="T18" fmla="*/ 816715 w 6094"/>
                              <a:gd name="T19" fmla="*/ 0 h 120"/>
                              <a:gd name="T20" fmla="*/ 833120 w 6094"/>
                              <a:gd name="T21" fmla="*/ 22543 h 120"/>
                              <a:gd name="T22" fmla="*/ 816715 w 6094"/>
                              <a:gd name="T23" fmla="*/ 45085 h 120"/>
                              <a:gd name="T24" fmla="*/ 816715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7" name="任意多边形 1660"/>
                        <wps:cNvSpPr>
                          <a:spLocks/>
                        </wps:cNvSpPr>
                        <wps:spPr bwMode="auto">
                          <a:xfrm flipH="1">
                            <a:off x="5167676" y="1239527"/>
                            <a:ext cx="975314" cy="8966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任意多边形 1661"/>
                        <wps:cNvSpPr>
                          <a:spLocks/>
                        </wps:cNvSpPr>
                        <wps:spPr bwMode="auto">
                          <a:xfrm flipH="1">
                            <a:off x="1988829" y="1231227"/>
                            <a:ext cx="885213" cy="896619"/>
                          </a:xfrm>
                          <a:custGeom>
                            <a:avLst/>
                            <a:gdLst>
                              <a:gd name="T0" fmla="*/ 860300 w 12483"/>
                              <a:gd name="T1" fmla="*/ 152 h 11808"/>
                              <a:gd name="T2" fmla="*/ 821370 w 12483"/>
                              <a:gd name="T3" fmla="*/ 11542 h 11808"/>
                              <a:gd name="T4" fmla="*/ 800096 w 12483"/>
                              <a:gd name="T5" fmla="*/ 152 h 11808"/>
                              <a:gd name="T6" fmla="*/ 748472 w 12483"/>
                              <a:gd name="T7" fmla="*/ 11542 h 11808"/>
                              <a:gd name="T8" fmla="*/ 730957 w 12483"/>
                              <a:gd name="T9" fmla="*/ 152 h 11808"/>
                              <a:gd name="T10" fmla="*/ 693729 w 12483"/>
                              <a:gd name="T11" fmla="*/ 11542 h 11808"/>
                              <a:gd name="T12" fmla="*/ 693729 w 12483"/>
                              <a:gd name="T13" fmla="*/ 11542 h 11808"/>
                              <a:gd name="T14" fmla="*/ 666924 w 12483"/>
                              <a:gd name="T15" fmla="*/ 152 h 11808"/>
                              <a:gd name="T16" fmla="*/ 646998 w 12483"/>
                              <a:gd name="T17" fmla="*/ 12073 h 11808"/>
                              <a:gd name="T18" fmla="*/ 637354 w 12483"/>
                              <a:gd name="T19" fmla="*/ 6834 h 11808"/>
                              <a:gd name="T20" fmla="*/ 645721 w 12483"/>
                              <a:gd name="T21" fmla="*/ 759 h 11808"/>
                              <a:gd name="T22" fmla="*/ 643665 w 12483"/>
                              <a:gd name="T23" fmla="*/ 30146 h 11808"/>
                              <a:gd name="T24" fmla="*/ 642034 w 12483"/>
                              <a:gd name="T25" fmla="*/ 51179 h 11808"/>
                              <a:gd name="T26" fmla="*/ 629979 w 12483"/>
                              <a:gd name="T27" fmla="*/ 77072 h 11808"/>
                              <a:gd name="T28" fmla="*/ 629341 w 12483"/>
                              <a:gd name="T29" fmla="*/ 91196 h 11808"/>
                              <a:gd name="T30" fmla="*/ 628703 w 12483"/>
                              <a:gd name="T31" fmla="*/ 116482 h 11808"/>
                              <a:gd name="T32" fmla="*/ 629483 w 12483"/>
                              <a:gd name="T33" fmla="*/ 142603 h 11808"/>
                              <a:gd name="T34" fmla="*/ 628561 w 12483"/>
                              <a:gd name="T35" fmla="*/ 166901 h 11808"/>
                              <a:gd name="T36" fmla="*/ 627710 w 12483"/>
                              <a:gd name="T37" fmla="*/ 180342 h 11808"/>
                              <a:gd name="T38" fmla="*/ 634730 w 12483"/>
                              <a:gd name="T39" fmla="*/ 225750 h 11808"/>
                              <a:gd name="T40" fmla="*/ 622037 w 12483"/>
                              <a:gd name="T41" fmla="*/ 247239 h 11808"/>
                              <a:gd name="T42" fmla="*/ 630050 w 12483"/>
                              <a:gd name="T43" fmla="*/ 271234 h 11808"/>
                              <a:gd name="T44" fmla="*/ 621044 w 12483"/>
                              <a:gd name="T45" fmla="*/ 316566 h 11808"/>
                              <a:gd name="T46" fmla="*/ 615088 w 12483"/>
                              <a:gd name="T47" fmla="*/ 338283 h 11808"/>
                              <a:gd name="T48" fmla="*/ 610904 w 12483"/>
                              <a:gd name="T49" fmla="*/ 360076 h 11808"/>
                              <a:gd name="T50" fmla="*/ 595303 w 12483"/>
                              <a:gd name="T51" fmla="*/ 391968 h 11808"/>
                              <a:gd name="T52" fmla="*/ 604238 w 12483"/>
                              <a:gd name="T53" fmla="*/ 404952 h 11808"/>
                              <a:gd name="T54" fmla="*/ 587219 w 12483"/>
                              <a:gd name="T55" fmla="*/ 453853 h 11808"/>
                              <a:gd name="T56" fmla="*/ 593034 w 12483"/>
                              <a:gd name="T57" fmla="*/ 495161 h 11808"/>
                              <a:gd name="T58" fmla="*/ 578710 w 12483"/>
                              <a:gd name="T59" fmla="*/ 527736 h 11808"/>
                              <a:gd name="T60" fmla="*/ 584666 w 12483"/>
                              <a:gd name="T61" fmla="*/ 573144 h 11808"/>
                              <a:gd name="T62" fmla="*/ 572044 w 12483"/>
                              <a:gd name="T63" fmla="*/ 591824 h 11808"/>
                              <a:gd name="T64" fmla="*/ 579064 w 12483"/>
                              <a:gd name="T65" fmla="*/ 630778 h 11808"/>
                              <a:gd name="T66" fmla="*/ 577150 w 12483"/>
                              <a:gd name="T67" fmla="*/ 654621 h 11808"/>
                              <a:gd name="T68" fmla="*/ 575448 w 12483"/>
                              <a:gd name="T69" fmla="*/ 682260 h 11808"/>
                              <a:gd name="T70" fmla="*/ 574455 w 12483"/>
                              <a:gd name="T71" fmla="*/ 703825 h 11808"/>
                              <a:gd name="T72" fmla="*/ 574668 w 12483"/>
                              <a:gd name="T73" fmla="*/ 726302 h 11808"/>
                              <a:gd name="T74" fmla="*/ 563464 w 12483"/>
                              <a:gd name="T75" fmla="*/ 722505 h 11808"/>
                              <a:gd name="T76" fmla="*/ 562613 w 12483"/>
                              <a:gd name="T77" fmla="*/ 751056 h 11808"/>
                              <a:gd name="T78" fmla="*/ 551622 w 12483"/>
                              <a:gd name="T79" fmla="*/ 767913 h 11808"/>
                              <a:gd name="T80" fmla="*/ 538219 w 12483"/>
                              <a:gd name="T81" fmla="*/ 788795 h 11808"/>
                              <a:gd name="T82" fmla="*/ 519357 w 12483"/>
                              <a:gd name="T83" fmla="*/ 785074 h 11808"/>
                              <a:gd name="T84" fmla="*/ 488085 w 12483"/>
                              <a:gd name="T85" fmla="*/ 809600 h 11808"/>
                              <a:gd name="T86" fmla="*/ 454473 w 12483"/>
                              <a:gd name="T87" fmla="*/ 809449 h 11808"/>
                              <a:gd name="T88" fmla="*/ 447382 w 12483"/>
                              <a:gd name="T89" fmla="*/ 823648 h 11808"/>
                              <a:gd name="T90" fmla="*/ 393276 w 12483"/>
                              <a:gd name="T91" fmla="*/ 828052 h 11808"/>
                              <a:gd name="T92" fmla="*/ 364911 w 12483"/>
                              <a:gd name="T93" fmla="*/ 847339 h 11808"/>
                              <a:gd name="T94" fmla="*/ 341794 w 12483"/>
                              <a:gd name="T95" fmla="*/ 841189 h 11808"/>
                              <a:gd name="T96" fmla="*/ 300594 w 12483"/>
                              <a:gd name="T97" fmla="*/ 861387 h 11808"/>
                              <a:gd name="T98" fmla="*/ 281094 w 12483"/>
                              <a:gd name="T99" fmla="*/ 865032 h 11808"/>
                              <a:gd name="T100" fmla="*/ 229328 w 12483"/>
                              <a:gd name="T101" fmla="*/ 873764 h 11808"/>
                              <a:gd name="T102" fmla="*/ 205856 w 12483"/>
                              <a:gd name="T103" fmla="*/ 865715 h 11808"/>
                              <a:gd name="T104" fmla="*/ 196709 w 12483"/>
                              <a:gd name="T105" fmla="*/ 878396 h 11808"/>
                              <a:gd name="T106" fmla="*/ 143667 w 12483"/>
                              <a:gd name="T107" fmla="*/ 884471 h 11808"/>
                              <a:gd name="T108" fmla="*/ 132037 w 12483"/>
                              <a:gd name="T109" fmla="*/ 874220 h 11808"/>
                              <a:gd name="T110" fmla="*/ 87860 w 12483"/>
                              <a:gd name="T111" fmla="*/ 890242 h 11808"/>
                              <a:gd name="T112" fmla="*/ 63820 w 12483"/>
                              <a:gd name="T113" fmla="*/ 881206 h 11808"/>
                              <a:gd name="T114" fmla="*/ 47369 w 12483"/>
                              <a:gd name="T115" fmla="*/ 882800 h 11808"/>
                              <a:gd name="T116" fmla="*/ 18792 w 12483"/>
                              <a:gd name="T117" fmla="*/ 885154 h 11808"/>
                              <a:gd name="T118" fmla="*/ 3758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9" name="直线 1662"/>
                        <wps:cNvCnPr>
                          <a:cxnSpLocks noChangeShapeType="1"/>
                        </wps:cNvCnPr>
                        <wps:spPr bwMode="auto">
                          <a:xfrm>
                            <a:off x="4053259" y="1238827"/>
                            <a:ext cx="1136617" cy="13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0" name="矩形 1663"/>
                        <wps:cNvSpPr>
                          <a:spLocks noChangeArrowheads="1"/>
                        </wps:cNvSpPr>
                        <wps:spPr bwMode="auto">
                          <a:xfrm>
                            <a:off x="4091960" y="739116"/>
                            <a:ext cx="1042015" cy="2686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B7184E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Highe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st C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arrier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Transmission Bandwidth Configuration [RB]</w:t>
                              </w:r>
                            </w:p>
                            <w:p w14:paraId="692C4D7D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文本框 1664"/>
                        <wps:cNvSpPr txBox="1">
                          <a:spLocks noChangeArrowheads="1"/>
                        </wps:cNvSpPr>
                        <wps:spPr bwMode="auto">
                          <a:xfrm>
                            <a:off x="1002615" y="1296028"/>
                            <a:ext cx="87601" cy="694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90F070" w14:textId="77777777" w:rsidR="00EE637F" w:rsidRDefault="00EE637F" w:rsidP="00685044">
                              <w:pPr>
                                <w:widowControl w:val="0"/>
                                <w:jc w:val="both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Resource block</w:t>
                              </w:r>
                            </w:p>
                            <w:p w14:paraId="6D64D0E0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eaVert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矩形 1665"/>
                        <wps:cNvSpPr>
                          <a:spLocks noChangeArrowheads="1"/>
                        </wps:cNvSpPr>
                        <wps:spPr bwMode="auto">
                          <a:xfrm>
                            <a:off x="1635724" y="44401"/>
                            <a:ext cx="3022044" cy="1454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5176A46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Aggregated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  <w:lang w:eastAsia="zh-CN"/>
                                </w:rPr>
                                <w:t xml:space="preserve">BS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>Channel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i/>
                                  <w:iCs/>
                                  <w:color w:val="000000"/>
                                  <w:sz w:val="12"/>
                                  <w:szCs w:val="12"/>
                                </w:rPr>
                                <w:t xml:space="preserve"> Bandwidth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,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BW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channel_CA</w:t>
                              </w:r>
                              <w:r>
                                <w:rPr>
                                  <w:rFonts w:ascii="Arial" w:eastAsia="Vrinda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 xml:space="preserve"> [MHz]</w:t>
                              </w:r>
                            </w:p>
                            <w:p w14:paraId="4E54EBC7" w14:textId="77777777" w:rsidR="00EE637F" w:rsidRDefault="00EE637F" w:rsidP="00685044">
                              <w:pPr>
                                <w:rPr>
                                  <w:rFonts w:ascii="Arial" w:hAnsi="Arial" w:cs="SimSun"/>
                                  <w:color w:val="000000"/>
                                  <w:sz w:val="12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任意多边形 1666"/>
                        <wps:cNvSpPr>
                          <a:spLocks/>
                        </wps:cNvSpPr>
                        <wps:spPr bwMode="auto">
                          <a:xfrm>
                            <a:off x="3165446" y="1238227"/>
                            <a:ext cx="871913" cy="896619"/>
                          </a:xfrm>
                          <a:custGeom>
                            <a:avLst/>
                            <a:gdLst>
                              <a:gd name="T0" fmla="*/ 847340 w 12483"/>
                              <a:gd name="T1" fmla="*/ 152 h 11808"/>
                              <a:gd name="T2" fmla="*/ 808996 w 12483"/>
                              <a:gd name="T3" fmla="*/ 11542 h 11808"/>
                              <a:gd name="T4" fmla="*/ 788043 w 12483"/>
                              <a:gd name="T5" fmla="*/ 152 h 11808"/>
                              <a:gd name="T6" fmla="*/ 737197 w 12483"/>
                              <a:gd name="T7" fmla="*/ 11542 h 11808"/>
                              <a:gd name="T8" fmla="*/ 719946 w 12483"/>
                              <a:gd name="T9" fmla="*/ 152 h 11808"/>
                              <a:gd name="T10" fmla="*/ 683278 w 12483"/>
                              <a:gd name="T11" fmla="*/ 11542 h 11808"/>
                              <a:gd name="T12" fmla="*/ 683278 w 12483"/>
                              <a:gd name="T13" fmla="*/ 11542 h 11808"/>
                              <a:gd name="T14" fmla="*/ 656877 w 12483"/>
                              <a:gd name="T15" fmla="*/ 152 h 11808"/>
                              <a:gd name="T16" fmla="*/ 637251 w 12483"/>
                              <a:gd name="T17" fmla="*/ 12073 h 11808"/>
                              <a:gd name="T18" fmla="*/ 627752 w 12483"/>
                              <a:gd name="T19" fmla="*/ 6834 h 11808"/>
                              <a:gd name="T20" fmla="*/ 635994 w 12483"/>
                              <a:gd name="T21" fmla="*/ 759 h 11808"/>
                              <a:gd name="T22" fmla="*/ 633968 w 12483"/>
                              <a:gd name="T23" fmla="*/ 30146 h 11808"/>
                              <a:gd name="T24" fmla="*/ 632362 w 12483"/>
                              <a:gd name="T25" fmla="*/ 51179 h 11808"/>
                              <a:gd name="T26" fmla="*/ 620489 w 12483"/>
                              <a:gd name="T27" fmla="*/ 77072 h 11808"/>
                              <a:gd name="T28" fmla="*/ 619860 w 12483"/>
                              <a:gd name="T29" fmla="*/ 91196 h 11808"/>
                              <a:gd name="T30" fmla="*/ 619231 w 12483"/>
                              <a:gd name="T31" fmla="*/ 116482 h 11808"/>
                              <a:gd name="T32" fmla="*/ 620000 w 12483"/>
                              <a:gd name="T33" fmla="*/ 142603 h 11808"/>
                              <a:gd name="T34" fmla="*/ 619092 w 12483"/>
                              <a:gd name="T35" fmla="*/ 166901 h 11808"/>
                              <a:gd name="T36" fmla="*/ 618254 w 12483"/>
                              <a:gd name="T37" fmla="*/ 180342 h 11808"/>
                              <a:gd name="T38" fmla="*/ 625168 w 12483"/>
                              <a:gd name="T39" fmla="*/ 225750 h 11808"/>
                              <a:gd name="T40" fmla="*/ 612666 w 12483"/>
                              <a:gd name="T41" fmla="*/ 247239 h 11808"/>
                              <a:gd name="T42" fmla="*/ 620558 w 12483"/>
                              <a:gd name="T43" fmla="*/ 271234 h 11808"/>
                              <a:gd name="T44" fmla="*/ 611688 w 12483"/>
                              <a:gd name="T45" fmla="*/ 316566 h 11808"/>
                              <a:gd name="T46" fmla="*/ 605822 w 12483"/>
                              <a:gd name="T47" fmla="*/ 338283 h 11808"/>
                              <a:gd name="T48" fmla="*/ 601701 w 12483"/>
                              <a:gd name="T49" fmla="*/ 360076 h 11808"/>
                              <a:gd name="T50" fmla="*/ 586335 w 12483"/>
                              <a:gd name="T51" fmla="*/ 391968 h 11808"/>
                              <a:gd name="T52" fmla="*/ 595136 w 12483"/>
                              <a:gd name="T53" fmla="*/ 404952 h 11808"/>
                              <a:gd name="T54" fmla="*/ 578373 w 12483"/>
                              <a:gd name="T55" fmla="*/ 453853 h 11808"/>
                              <a:gd name="T56" fmla="*/ 584100 w 12483"/>
                              <a:gd name="T57" fmla="*/ 495161 h 11808"/>
                              <a:gd name="T58" fmla="*/ 569992 w 12483"/>
                              <a:gd name="T59" fmla="*/ 527736 h 11808"/>
                              <a:gd name="T60" fmla="*/ 575859 w 12483"/>
                              <a:gd name="T61" fmla="*/ 573144 h 11808"/>
                              <a:gd name="T62" fmla="*/ 563427 w 12483"/>
                              <a:gd name="T63" fmla="*/ 591824 h 11808"/>
                              <a:gd name="T64" fmla="*/ 570341 w 12483"/>
                              <a:gd name="T65" fmla="*/ 630778 h 11808"/>
                              <a:gd name="T66" fmla="*/ 568455 w 12483"/>
                              <a:gd name="T67" fmla="*/ 654621 h 11808"/>
                              <a:gd name="T68" fmla="*/ 566779 w 12483"/>
                              <a:gd name="T69" fmla="*/ 682260 h 11808"/>
                              <a:gd name="T70" fmla="*/ 565801 w 12483"/>
                              <a:gd name="T71" fmla="*/ 703825 h 11808"/>
                              <a:gd name="T72" fmla="*/ 566011 w 12483"/>
                              <a:gd name="T73" fmla="*/ 726302 h 11808"/>
                              <a:gd name="T74" fmla="*/ 554976 w 12483"/>
                              <a:gd name="T75" fmla="*/ 722505 h 11808"/>
                              <a:gd name="T76" fmla="*/ 554137 w 12483"/>
                              <a:gd name="T77" fmla="*/ 751056 h 11808"/>
                              <a:gd name="T78" fmla="*/ 543312 w 12483"/>
                              <a:gd name="T79" fmla="*/ 767913 h 11808"/>
                              <a:gd name="T80" fmla="*/ 530111 w 12483"/>
                              <a:gd name="T81" fmla="*/ 788795 h 11808"/>
                              <a:gd name="T82" fmla="*/ 511533 w 12483"/>
                              <a:gd name="T83" fmla="*/ 785074 h 11808"/>
                              <a:gd name="T84" fmla="*/ 480732 w 12483"/>
                              <a:gd name="T85" fmla="*/ 809600 h 11808"/>
                              <a:gd name="T86" fmla="*/ 447626 w 12483"/>
                              <a:gd name="T87" fmla="*/ 809449 h 11808"/>
                              <a:gd name="T88" fmla="*/ 440642 w 12483"/>
                              <a:gd name="T89" fmla="*/ 823648 h 11808"/>
                              <a:gd name="T90" fmla="*/ 387351 w 12483"/>
                              <a:gd name="T91" fmla="*/ 828052 h 11808"/>
                              <a:gd name="T92" fmla="*/ 359414 w 12483"/>
                              <a:gd name="T93" fmla="*/ 847339 h 11808"/>
                              <a:gd name="T94" fmla="*/ 336645 w 12483"/>
                              <a:gd name="T95" fmla="*/ 841189 h 11808"/>
                              <a:gd name="T96" fmla="*/ 296066 w 12483"/>
                              <a:gd name="T97" fmla="*/ 861387 h 11808"/>
                              <a:gd name="T98" fmla="*/ 276859 w 12483"/>
                              <a:gd name="T99" fmla="*/ 865032 h 11808"/>
                              <a:gd name="T100" fmla="*/ 225874 w 12483"/>
                              <a:gd name="T101" fmla="*/ 873764 h 11808"/>
                              <a:gd name="T102" fmla="*/ 202755 w 12483"/>
                              <a:gd name="T103" fmla="*/ 865715 h 11808"/>
                              <a:gd name="T104" fmla="*/ 193746 w 12483"/>
                              <a:gd name="T105" fmla="*/ 878396 h 11808"/>
                              <a:gd name="T106" fmla="*/ 141503 w 12483"/>
                              <a:gd name="T107" fmla="*/ 884471 h 11808"/>
                              <a:gd name="T108" fmla="*/ 130048 w 12483"/>
                              <a:gd name="T109" fmla="*/ 874220 h 11808"/>
                              <a:gd name="T110" fmla="*/ 86536 w 12483"/>
                              <a:gd name="T111" fmla="*/ 890242 h 11808"/>
                              <a:gd name="T112" fmla="*/ 62859 w 12483"/>
                              <a:gd name="T113" fmla="*/ 881206 h 11808"/>
                              <a:gd name="T114" fmla="*/ 46655 w 12483"/>
                              <a:gd name="T115" fmla="*/ 882800 h 11808"/>
                              <a:gd name="T116" fmla="*/ 18508 w 12483"/>
                              <a:gd name="T117" fmla="*/ 885154 h 11808"/>
                              <a:gd name="T118" fmla="*/ 3702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4" name="矩形 1667"/>
                        <wps:cNvSpPr>
                          <a:spLocks noChangeArrowheads="1"/>
                        </wps:cNvSpPr>
                        <wps:spPr bwMode="auto">
                          <a:xfrm>
                            <a:off x="173303" y="2493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46400B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low</w:t>
                              </w:r>
                            </w:p>
                            <w:p w14:paraId="2613C408" w14:textId="77777777" w:rsidR="00EE637F" w:rsidRDefault="00EE637F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5" name="矩形 1668"/>
                        <wps:cNvSpPr>
                          <a:spLocks noChangeArrowheads="1"/>
                        </wps:cNvSpPr>
                        <wps:spPr bwMode="auto">
                          <a:xfrm>
                            <a:off x="5199376" y="2514654"/>
                            <a:ext cx="743611" cy="1651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0853C6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edge_high</w:t>
                              </w:r>
                            </w:p>
                            <w:p w14:paraId="6082B622" w14:textId="77777777" w:rsidR="00EE637F" w:rsidRDefault="00EE637F" w:rsidP="00685044">
                              <w:pPr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6" name="矩形 1669"/>
                        <wps:cNvSpPr>
                          <a:spLocks noChangeArrowheads="1"/>
                        </wps:cNvSpPr>
                        <wps:spPr bwMode="auto">
                          <a:xfrm>
                            <a:off x="4655868" y="2213648"/>
                            <a:ext cx="814012" cy="1378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5858E2" w14:textId="77777777" w:rsidR="00EE637F" w:rsidRDefault="00EE637F" w:rsidP="00685044">
                              <w:pPr>
                                <w:widowControl w:val="0"/>
                                <w:jc w:val="center"/>
                                <w:rPr>
                                  <w:rFonts w:ascii="Arial" w:eastAsia="SimSun" w:hAnsi="Arial" w:cs="SimSun"/>
                                  <w:color w:val="000000"/>
                                  <w:sz w:val="13"/>
                                  <w:szCs w:val="13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</w:rPr>
                                <w:t>offse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3"/>
                                  <w:szCs w:val="13"/>
                                  <w:vertAlign w:val="subscript"/>
                                  <w:lang w:eastAsia="zh-CN"/>
                                </w:rPr>
                                <w:t>t_high</w:t>
                              </w:r>
                            </w:p>
                            <w:p w14:paraId="0E56ACCC" w14:textId="77777777" w:rsidR="00EE637F" w:rsidRDefault="00EE637F" w:rsidP="00685044">
                              <w:pPr>
                                <w:rPr>
                                  <w:rFonts w:ascii="Times New Roman" w:eastAsia="SimSun" w:hAnsi="Times New Roman" w:cs="Times New Roman"/>
                                  <w:sz w:val="20"/>
                                  <w:szCs w:val="12"/>
                                </w:rPr>
                              </w:pPr>
                            </w:p>
                            <w:p w14:paraId="2E2FC7A8" w14:textId="77777777" w:rsidR="00EE637F" w:rsidRDefault="00EE637F" w:rsidP="00685044">
                              <w:pPr>
                                <w:rPr>
                                  <w:rFonts w:eastAsia="SimSun"/>
                                  <w:szCs w:val="12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wgp>
                        <wpg:cNvPr id="147" name="组合 1670"/>
                        <wpg:cNvGrpSpPr>
                          <a:grpSpLocks/>
                        </wpg:cNvGrpSpPr>
                        <wpg:grpSpPr bwMode="auto">
                          <a:xfrm>
                            <a:off x="2776841" y="12604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48" name="任意多边形 167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49" name="任意多边形 167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0" name="组合 1673"/>
                        <wpg:cNvGrpSpPr>
                          <a:grpSpLocks/>
                        </wpg:cNvGrpSpPr>
                        <wpg:grpSpPr bwMode="auto">
                          <a:xfrm>
                            <a:off x="2502537" y="12566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1" name="任意多边形 167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2" name="任意多边形 167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3" name="组合 1676"/>
                        <wpg:cNvGrpSpPr>
                          <a:grpSpLocks/>
                        </wpg:cNvGrpSpPr>
                        <wpg:grpSpPr bwMode="auto">
                          <a:xfrm>
                            <a:off x="2409135" y="12547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54" name="任意多边形 1677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5" name="任意多边形 1678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6" name="组合 1679"/>
                        <wpg:cNvGrpSpPr>
                          <a:grpSpLocks/>
                        </wpg:cNvGrpSpPr>
                        <wpg:grpSpPr bwMode="auto">
                          <a:xfrm>
                            <a:off x="2596538" y="12547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57" name="任意多边形 168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58" name="任意多边形 1681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59" name="组合 1682"/>
                        <wpg:cNvGrpSpPr>
                          <a:grpSpLocks/>
                        </wpg:cNvGrpSpPr>
                        <wpg:grpSpPr bwMode="auto">
                          <a:xfrm>
                            <a:off x="268353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0" name="任意多边形 168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1" name="任意多边形 168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2" name="组合 1685"/>
                        <wpg:cNvGrpSpPr>
                          <a:grpSpLocks/>
                        </wpg:cNvGrpSpPr>
                        <wpg:grpSpPr bwMode="auto">
                          <a:xfrm>
                            <a:off x="2870842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63" name="任意多边形 168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4" name="任意多边形 168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5" name="组合 1688"/>
                        <wpg:cNvGrpSpPr>
                          <a:grpSpLocks/>
                        </wpg:cNvGrpSpPr>
                        <wpg:grpSpPr bwMode="auto">
                          <a:xfrm>
                            <a:off x="2964143" y="1261127"/>
                            <a:ext cx="93401" cy="716215"/>
                            <a:chOff x="738" y="1687"/>
                            <a:chExt cx="242" cy="1684"/>
                          </a:xfrm>
                        </wpg:grpSpPr>
                        <wps:wsp>
                          <wps:cNvPr id="166" name="任意多边形 168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67" name="任意多边形 1690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68" name="组合 1691"/>
                        <wpg:cNvGrpSpPr>
                          <a:grpSpLocks/>
                        </wpg:cNvGrpSpPr>
                        <wpg:grpSpPr bwMode="auto">
                          <a:xfrm>
                            <a:off x="3057545" y="12623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69" name="任意多边形 169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0" name="任意多边形 1693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1" name="组合 1694"/>
                        <wpg:cNvGrpSpPr>
                          <a:grpSpLocks/>
                        </wpg:cNvGrpSpPr>
                        <wpg:grpSpPr bwMode="auto">
                          <a:xfrm>
                            <a:off x="3541352" y="1259827"/>
                            <a:ext cx="902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2" name="任意多边形 169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3" name="任意多边形 1696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4" name="组合 1697"/>
                        <wpg:cNvGrpSpPr>
                          <a:grpSpLocks/>
                        </wpg:cNvGrpSpPr>
                        <wpg:grpSpPr bwMode="auto">
                          <a:xfrm>
                            <a:off x="3248048" y="12623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75" name="任意多边形 169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6" name="任意多边形 1699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77" name="组合 1700"/>
                        <wpg:cNvGrpSpPr>
                          <a:grpSpLocks/>
                        </wpg:cNvGrpSpPr>
                        <wpg:grpSpPr bwMode="auto">
                          <a:xfrm>
                            <a:off x="3154646" y="1260427"/>
                            <a:ext cx="934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78" name="任意多边形 1701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9" name="任意多边形 1702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0" name="组合 1703"/>
                        <wpg:cNvGrpSpPr>
                          <a:grpSpLocks/>
                        </wpg:cNvGrpSpPr>
                        <wpg:grpSpPr bwMode="auto">
                          <a:xfrm>
                            <a:off x="3342049" y="12604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1" name="任意多边形 1704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2" name="任意多边形 1705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83" name="组合 1706"/>
                        <wpg:cNvGrpSpPr>
                          <a:grpSpLocks/>
                        </wpg:cNvGrpSpPr>
                        <wpg:grpSpPr bwMode="auto">
                          <a:xfrm>
                            <a:off x="3441750" y="1259827"/>
                            <a:ext cx="933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4" name="任意多边形 1707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5" name="任意多边形 1708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86" name="任意多边形 1709"/>
                        <wps:cNvSpPr>
                          <a:spLocks/>
                        </wps:cNvSpPr>
                        <wps:spPr bwMode="auto">
                          <a:xfrm flipH="1">
                            <a:off x="3470951" y="1228027"/>
                            <a:ext cx="975314" cy="896719"/>
                          </a:xfrm>
                          <a:custGeom>
                            <a:avLst/>
                            <a:gdLst>
                              <a:gd name="T0" fmla="*/ 947935 w 12483"/>
                              <a:gd name="T1" fmla="*/ 152 h 11808"/>
                              <a:gd name="T2" fmla="*/ 905038 w 12483"/>
                              <a:gd name="T3" fmla="*/ 11542 h 11808"/>
                              <a:gd name="T4" fmla="*/ 881598 w 12483"/>
                              <a:gd name="T5" fmla="*/ 152 h 11808"/>
                              <a:gd name="T6" fmla="*/ 824716 w 12483"/>
                              <a:gd name="T7" fmla="*/ 11542 h 11808"/>
                              <a:gd name="T8" fmla="*/ 805416 w 12483"/>
                              <a:gd name="T9" fmla="*/ 152 h 11808"/>
                              <a:gd name="T10" fmla="*/ 764395 w 12483"/>
                              <a:gd name="T11" fmla="*/ 11542 h 11808"/>
                              <a:gd name="T12" fmla="*/ 764395 w 12483"/>
                              <a:gd name="T13" fmla="*/ 11542 h 11808"/>
                              <a:gd name="T14" fmla="*/ 734860 w 12483"/>
                              <a:gd name="T15" fmla="*/ 152 h 11808"/>
                              <a:gd name="T16" fmla="*/ 712904 w 12483"/>
                              <a:gd name="T17" fmla="*/ 12073 h 11808"/>
                              <a:gd name="T18" fmla="*/ 702278 w 12483"/>
                              <a:gd name="T19" fmla="*/ 6834 h 11808"/>
                              <a:gd name="T20" fmla="*/ 711498 w 12483"/>
                              <a:gd name="T21" fmla="*/ 759 h 11808"/>
                              <a:gd name="T22" fmla="*/ 709232 w 12483"/>
                              <a:gd name="T23" fmla="*/ 30146 h 11808"/>
                              <a:gd name="T24" fmla="*/ 707435 w 12483"/>
                              <a:gd name="T25" fmla="*/ 51179 h 11808"/>
                              <a:gd name="T26" fmla="*/ 694152 w 12483"/>
                              <a:gd name="T27" fmla="*/ 77072 h 11808"/>
                              <a:gd name="T28" fmla="*/ 693449 w 12483"/>
                              <a:gd name="T29" fmla="*/ 91196 h 11808"/>
                              <a:gd name="T30" fmla="*/ 692745 w 12483"/>
                              <a:gd name="T31" fmla="*/ 116482 h 11808"/>
                              <a:gd name="T32" fmla="*/ 693605 w 12483"/>
                              <a:gd name="T33" fmla="*/ 142603 h 11808"/>
                              <a:gd name="T34" fmla="*/ 692589 w 12483"/>
                              <a:gd name="T35" fmla="*/ 166901 h 11808"/>
                              <a:gd name="T36" fmla="*/ 691652 w 12483"/>
                              <a:gd name="T37" fmla="*/ 180342 h 11808"/>
                              <a:gd name="T38" fmla="*/ 699387 w 12483"/>
                              <a:gd name="T39" fmla="*/ 225750 h 11808"/>
                              <a:gd name="T40" fmla="*/ 685401 w 12483"/>
                              <a:gd name="T41" fmla="*/ 247239 h 11808"/>
                              <a:gd name="T42" fmla="*/ 694230 w 12483"/>
                              <a:gd name="T43" fmla="*/ 271234 h 11808"/>
                              <a:gd name="T44" fmla="*/ 684307 w 12483"/>
                              <a:gd name="T45" fmla="*/ 316566 h 11808"/>
                              <a:gd name="T46" fmla="*/ 677744 w 12483"/>
                              <a:gd name="T47" fmla="*/ 338283 h 11808"/>
                              <a:gd name="T48" fmla="*/ 673134 w 12483"/>
                              <a:gd name="T49" fmla="*/ 360076 h 11808"/>
                              <a:gd name="T50" fmla="*/ 655944 w 12483"/>
                              <a:gd name="T51" fmla="*/ 391968 h 11808"/>
                              <a:gd name="T52" fmla="*/ 665789 w 12483"/>
                              <a:gd name="T53" fmla="*/ 404952 h 11808"/>
                              <a:gd name="T54" fmla="*/ 647036 w 12483"/>
                              <a:gd name="T55" fmla="*/ 453853 h 11808"/>
                              <a:gd name="T56" fmla="*/ 653444 w 12483"/>
                              <a:gd name="T57" fmla="*/ 495161 h 11808"/>
                              <a:gd name="T58" fmla="*/ 637660 w 12483"/>
                              <a:gd name="T59" fmla="*/ 527736 h 11808"/>
                              <a:gd name="T60" fmla="*/ 644224 w 12483"/>
                              <a:gd name="T61" fmla="*/ 573144 h 11808"/>
                              <a:gd name="T62" fmla="*/ 630316 w 12483"/>
                              <a:gd name="T63" fmla="*/ 591824 h 11808"/>
                              <a:gd name="T64" fmla="*/ 638051 w 12483"/>
                              <a:gd name="T65" fmla="*/ 630778 h 11808"/>
                              <a:gd name="T66" fmla="*/ 635941 w 12483"/>
                              <a:gd name="T67" fmla="*/ 654621 h 11808"/>
                              <a:gd name="T68" fmla="*/ 634066 w 12483"/>
                              <a:gd name="T69" fmla="*/ 682260 h 11808"/>
                              <a:gd name="T70" fmla="*/ 632972 w 12483"/>
                              <a:gd name="T71" fmla="*/ 703825 h 11808"/>
                              <a:gd name="T72" fmla="*/ 633207 w 12483"/>
                              <a:gd name="T73" fmla="*/ 726302 h 11808"/>
                              <a:gd name="T74" fmla="*/ 620861 w 12483"/>
                              <a:gd name="T75" fmla="*/ 722505 h 11808"/>
                              <a:gd name="T76" fmla="*/ 619924 w 12483"/>
                              <a:gd name="T77" fmla="*/ 751056 h 11808"/>
                              <a:gd name="T78" fmla="*/ 607813 w 12483"/>
                              <a:gd name="T79" fmla="*/ 767913 h 11808"/>
                              <a:gd name="T80" fmla="*/ 593045 w 12483"/>
                              <a:gd name="T81" fmla="*/ 788795 h 11808"/>
                              <a:gd name="T82" fmla="*/ 572261 w 12483"/>
                              <a:gd name="T83" fmla="*/ 785074 h 11808"/>
                              <a:gd name="T84" fmla="*/ 537804 w 12483"/>
                              <a:gd name="T85" fmla="*/ 809600 h 11808"/>
                              <a:gd name="T86" fmla="*/ 500768 w 12483"/>
                              <a:gd name="T87" fmla="*/ 809449 h 11808"/>
                              <a:gd name="T88" fmla="*/ 492954 w 12483"/>
                              <a:gd name="T89" fmla="*/ 823648 h 11808"/>
                              <a:gd name="T90" fmla="*/ 433337 w 12483"/>
                              <a:gd name="T91" fmla="*/ 828052 h 11808"/>
                              <a:gd name="T92" fmla="*/ 402083 w 12483"/>
                              <a:gd name="T93" fmla="*/ 847339 h 11808"/>
                              <a:gd name="T94" fmla="*/ 376611 w 12483"/>
                              <a:gd name="T95" fmla="*/ 841189 h 11808"/>
                              <a:gd name="T96" fmla="*/ 331215 w 12483"/>
                              <a:gd name="T97" fmla="*/ 861387 h 11808"/>
                              <a:gd name="T98" fmla="*/ 309727 w 12483"/>
                              <a:gd name="T99" fmla="*/ 865032 h 11808"/>
                              <a:gd name="T100" fmla="*/ 252689 w 12483"/>
                              <a:gd name="T101" fmla="*/ 873764 h 11808"/>
                              <a:gd name="T102" fmla="*/ 226826 w 12483"/>
                              <a:gd name="T103" fmla="*/ 865715 h 11808"/>
                              <a:gd name="T104" fmla="*/ 216747 w 12483"/>
                              <a:gd name="T105" fmla="*/ 878396 h 11808"/>
                              <a:gd name="T106" fmla="*/ 158302 w 12483"/>
                              <a:gd name="T107" fmla="*/ 884471 h 11808"/>
                              <a:gd name="T108" fmla="*/ 145487 w 12483"/>
                              <a:gd name="T109" fmla="*/ 874220 h 11808"/>
                              <a:gd name="T110" fmla="*/ 96809 w 12483"/>
                              <a:gd name="T111" fmla="*/ 890242 h 11808"/>
                              <a:gd name="T112" fmla="*/ 70322 w 12483"/>
                              <a:gd name="T113" fmla="*/ 881206 h 11808"/>
                              <a:gd name="T114" fmla="*/ 52194 w 12483"/>
                              <a:gd name="T115" fmla="*/ 882800 h 11808"/>
                              <a:gd name="T116" fmla="*/ 20706 w 12483"/>
                              <a:gd name="T117" fmla="*/ 885154 h 11808"/>
                              <a:gd name="T118" fmla="*/ 4141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 cap="rnd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7" name="任意多边形 1710"/>
                        <wps:cNvSpPr>
                          <a:spLocks/>
                        </wps:cNvSpPr>
                        <wps:spPr bwMode="auto">
                          <a:xfrm>
                            <a:off x="1677025" y="1225526"/>
                            <a:ext cx="857213" cy="896619"/>
                          </a:xfrm>
                          <a:custGeom>
                            <a:avLst/>
                            <a:gdLst>
                              <a:gd name="T0" fmla="*/ 833146 w 12483"/>
                              <a:gd name="T1" fmla="*/ 152 h 11808"/>
                              <a:gd name="T2" fmla="*/ 795444 w 12483"/>
                              <a:gd name="T3" fmla="*/ 11542 h 11808"/>
                              <a:gd name="T4" fmla="*/ 774842 w 12483"/>
                              <a:gd name="T5" fmla="*/ 152 h 11808"/>
                              <a:gd name="T6" fmla="*/ 724848 w 12483"/>
                              <a:gd name="T7" fmla="*/ 11542 h 11808"/>
                              <a:gd name="T8" fmla="*/ 707885 w 12483"/>
                              <a:gd name="T9" fmla="*/ 152 h 11808"/>
                              <a:gd name="T10" fmla="*/ 671832 w 12483"/>
                              <a:gd name="T11" fmla="*/ 11542 h 11808"/>
                              <a:gd name="T12" fmla="*/ 671832 w 12483"/>
                              <a:gd name="T13" fmla="*/ 11542 h 11808"/>
                              <a:gd name="T14" fmla="*/ 645873 w 12483"/>
                              <a:gd name="T15" fmla="*/ 152 h 11808"/>
                              <a:gd name="T16" fmla="*/ 626576 w 12483"/>
                              <a:gd name="T17" fmla="*/ 12073 h 11808"/>
                              <a:gd name="T18" fmla="*/ 617236 w 12483"/>
                              <a:gd name="T19" fmla="*/ 6834 h 11808"/>
                              <a:gd name="T20" fmla="*/ 625340 w 12483"/>
                              <a:gd name="T21" fmla="*/ 759 h 11808"/>
                              <a:gd name="T22" fmla="*/ 623348 w 12483"/>
                              <a:gd name="T23" fmla="*/ 30146 h 11808"/>
                              <a:gd name="T24" fmla="*/ 621769 w 12483"/>
                              <a:gd name="T25" fmla="*/ 51179 h 11808"/>
                              <a:gd name="T26" fmla="*/ 610094 w 12483"/>
                              <a:gd name="T27" fmla="*/ 77072 h 11808"/>
                              <a:gd name="T28" fmla="*/ 609476 w 12483"/>
                              <a:gd name="T29" fmla="*/ 91196 h 11808"/>
                              <a:gd name="T30" fmla="*/ 608858 w 12483"/>
                              <a:gd name="T31" fmla="*/ 116482 h 11808"/>
                              <a:gd name="T32" fmla="*/ 609614 w 12483"/>
                              <a:gd name="T33" fmla="*/ 142603 h 11808"/>
                              <a:gd name="T34" fmla="*/ 608721 w 12483"/>
                              <a:gd name="T35" fmla="*/ 166901 h 11808"/>
                              <a:gd name="T36" fmla="*/ 607897 w 12483"/>
                              <a:gd name="T37" fmla="*/ 180342 h 11808"/>
                              <a:gd name="T38" fmla="*/ 614696 w 12483"/>
                              <a:gd name="T39" fmla="*/ 225750 h 11808"/>
                              <a:gd name="T40" fmla="*/ 602403 w 12483"/>
                              <a:gd name="T41" fmla="*/ 247239 h 11808"/>
                              <a:gd name="T42" fmla="*/ 610163 w 12483"/>
                              <a:gd name="T43" fmla="*/ 271234 h 11808"/>
                              <a:gd name="T44" fmla="*/ 601442 w 12483"/>
                              <a:gd name="T45" fmla="*/ 316566 h 11808"/>
                              <a:gd name="T46" fmla="*/ 595673 w 12483"/>
                              <a:gd name="T47" fmla="*/ 338283 h 11808"/>
                              <a:gd name="T48" fmla="*/ 591621 w 12483"/>
                              <a:gd name="T49" fmla="*/ 360076 h 11808"/>
                              <a:gd name="T50" fmla="*/ 576513 w 12483"/>
                              <a:gd name="T51" fmla="*/ 391968 h 11808"/>
                              <a:gd name="T52" fmla="*/ 585166 w 12483"/>
                              <a:gd name="T53" fmla="*/ 404952 h 11808"/>
                              <a:gd name="T54" fmla="*/ 568684 w 12483"/>
                              <a:gd name="T55" fmla="*/ 453853 h 11808"/>
                              <a:gd name="T56" fmla="*/ 574316 w 12483"/>
                              <a:gd name="T57" fmla="*/ 495161 h 11808"/>
                              <a:gd name="T58" fmla="*/ 560444 w 12483"/>
                              <a:gd name="T59" fmla="*/ 527736 h 11808"/>
                              <a:gd name="T60" fmla="*/ 566212 w 12483"/>
                              <a:gd name="T61" fmla="*/ 573144 h 11808"/>
                              <a:gd name="T62" fmla="*/ 553988 w 12483"/>
                              <a:gd name="T63" fmla="*/ 591824 h 11808"/>
                              <a:gd name="T64" fmla="*/ 560787 w 12483"/>
                              <a:gd name="T65" fmla="*/ 630778 h 11808"/>
                              <a:gd name="T66" fmla="*/ 558933 w 12483"/>
                              <a:gd name="T67" fmla="*/ 654621 h 11808"/>
                              <a:gd name="T68" fmla="*/ 557285 w 12483"/>
                              <a:gd name="T69" fmla="*/ 682260 h 11808"/>
                              <a:gd name="T70" fmla="*/ 556323 w 12483"/>
                              <a:gd name="T71" fmla="*/ 703825 h 11808"/>
                              <a:gd name="T72" fmla="*/ 556529 w 12483"/>
                              <a:gd name="T73" fmla="*/ 726302 h 11808"/>
                              <a:gd name="T74" fmla="*/ 545679 w 12483"/>
                              <a:gd name="T75" fmla="*/ 722505 h 11808"/>
                              <a:gd name="T76" fmla="*/ 544855 w 12483"/>
                              <a:gd name="T77" fmla="*/ 751056 h 11808"/>
                              <a:gd name="T78" fmla="*/ 534210 w 12483"/>
                              <a:gd name="T79" fmla="*/ 767913 h 11808"/>
                              <a:gd name="T80" fmla="*/ 521231 w 12483"/>
                              <a:gd name="T81" fmla="*/ 788795 h 11808"/>
                              <a:gd name="T82" fmla="*/ 502964 w 12483"/>
                              <a:gd name="T83" fmla="*/ 785074 h 11808"/>
                              <a:gd name="T84" fmla="*/ 472679 w 12483"/>
                              <a:gd name="T85" fmla="*/ 809600 h 11808"/>
                              <a:gd name="T86" fmla="*/ 440128 w 12483"/>
                              <a:gd name="T87" fmla="*/ 809449 h 11808"/>
                              <a:gd name="T88" fmla="*/ 433260 w 12483"/>
                              <a:gd name="T89" fmla="*/ 823648 h 11808"/>
                              <a:gd name="T90" fmla="*/ 380863 w 12483"/>
                              <a:gd name="T91" fmla="*/ 828052 h 11808"/>
                              <a:gd name="T92" fmla="*/ 353393 w 12483"/>
                              <a:gd name="T93" fmla="*/ 847339 h 11808"/>
                              <a:gd name="T94" fmla="*/ 331006 w 12483"/>
                              <a:gd name="T95" fmla="*/ 841189 h 11808"/>
                              <a:gd name="T96" fmla="*/ 291107 w 12483"/>
                              <a:gd name="T97" fmla="*/ 861387 h 11808"/>
                              <a:gd name="T98" fmla="*/ 272221 w 12483"/>
                              <a:gd name="T99" fmla="*/ 865032 h 11808"/>
                              <a:gd name="T100" fmla="*/ 222090 w 12483"/>
                              <a:gd name="T101" fmla="*/ 873764 h 11808"/>
                              <a:gd name="T102" fmla="*/ 199359 w 12483"/>
                              <a:gd name="T103" fmla="*/ 865715 h 11808"/>
                              <a:gd name="T104" fmla="*/ 190500 w 12483"/>
                              <a:gd name="T105" fmla="*/ 878396 h 11808"/>
                              <a:gd name="T106" fmla="*/ 139132 w 12483"/>
                              <a:gd name="T107" fmla="*/ 884471 h 11808"/>
                              <a:gd name="T108" fmla="*/ 127870 w 12483"/>
                              <a:gd name="T109" fmla="*/ 874220 h 11808"/>
                              <a:gd name="T110" fmla="*/ 85086 w 12483"/>
                              <a:gd name="T111" fmla="*/ 890242 h 11808"/>
                              <a:gd name="T112" fmla="*/ 61806 w 12483"/>
                              <a:gd name="T113" fmla="*/ 881206 h 11808"/>
                              <a:gd name="T114" fmla="*/ 45874 w 12483"/>
                              <a:gd name="T115" fmla="*/ 882800 h 11808"/>
                              <a:gd name="T116" fmla="*/ 18198 w 12483"/>
                              <a:gd name="T117" fmla="*/ 885154 h 11808"/>
                              <a:gd name="T118" fmla="*/ 3640 w 12483"/>
                              <a:gd name="T119" fmla="*/ 884547 h 11808"/>
                              <a:gd name="T120" fmla="*/ 0 60000 65536"/>
                              <a:gd name="T121" fmla="*/ 0 60000 65536"/>
                              <a:gd name="T122" fmla="*/ 0 60000 65536"/>
                              <a:gd name="T123" fmla="*/ 0 60000 65536"/>
                              <a:gd name="T124" fmla="*/ 0 60000 65536"/>
                              <a:gd name="T125" fmla="*/ 0 60000 65536"/>
                              <a:gd name="T126" fmla="*/ 0 60000 65536"/>
                              <a:gd name="T127" fmla="*/ 0 60000 65536"/>
                              <a:gd name="T128" fmla="*/ 0 60000 65536"/>
                              <a:gd name="T129" fmla="*/ 0 60000 65536"/>
                              <a:gd name="T130" fmla="*/ 0 60000 65536"/>
                              <a:gd name="T131" fmla="*/ 0 60000 65536"/>
                              <a:gd name="T132" fmla="*/ 0 60000 65536"/>
                              <a:gd name="T133" fmla="*/ 0 60000 65536"/>
                              <a:gd name="T134" fmla="*/ 0 60000 65536"/>
                              <a:gd name="T135" fmla="*/ 0 60000 65536"/>
                              <a:gd name="T136" fmla="*/ 0 60000 65536"/>
                              <a:gd name="T137" fmla="*/ 0 60000 65536"/>
                              <a:gd name="T138" fmla="*/ 0 60000 65536"/>
                              <a:gd name="T139" fmla="*/ 0 60000 65536"/>
                              <a:gd name="T140" fmla="*/ 0 60000 65536"/>
                              <a:gd name="T141" fmla="*/ 0 60000 65536"/>
                              <a:gd name="T142" fmla="*/ 0 60000 65536"/>
                              <a:gd name="T143" fmla="*/ 0 60000 65536"/>
                              <a:gd name="T144" fmla="*/ 0 60000 65536"/>
                              <a:gd name="T145" fmla="*/ 0 60000 65536"/>
                              <a:gd name="T146" fmla="*/ 0 60000 65536"/>
                              <a:gd name="T147" fmla="*/ 0 60000 65536"/>
                              <a:gd name="T148" fmla="*/ 0 60000 65536"/>
                              <a:gd name="T149" fmla="*/ 0 60000 65536"/>
                              <a:gd name="T150" fmla="*/ 0 60000 65536"/>
                              <a:gd name="T151" fmla="*/ 0 60000 65536"/>
                              <a:gd name="T152" fmla="*/ 0 60000 65536"/>
                              <a:gd name="T153" fmla="*/ 0 60000 65536"/>
                              <a:gd name="T154" fmla="*/ 0 60000 65536"/>
                              <a:gd name="T155" fmla="*/ 0 60000 65536"/>
                              <a:gd name="T156" fmla="*/ 0 60000 65536"/>
                              <a:gd name="T157" fmla="*/ 0 60000 65536"/>
                              <a:gd name="T158" fmla="*/ 0 60000 65536"/>
                              <a:gd name="T159" fmla="*/ 0 60000 65536"/>
                              <a:gd name="T160" fmla="*/ 0 60000 65536"/>
                              <a:gd name="T161" fmla="*/ 0 60000 65536"/>
                              <a:gd name="T162" fmla="*/ 0 60000 65536"/>
                              <a:gd name="T163" fmla="*/ 0 60000 65536"/>
                              <a:gd name="T164" fmla="*/ 0 60000 65536"/>
                              <a:gd name="T165" fmla="*/ 0 60000 65536"/>
                              <a:gd name="T166" fmla="*/ 0 60000 65536"/>
                              <a:gd name="T167" fmla="*/ 0 60000 65536"/>
                              <a:gd name="T168" fmla="*/ 0 60000 65536"/>
                              <a:gd name="T169" fmla="*/ 0 60000 65536"/>
                              <a:gd name="T170" fmla="*/ 0 60000 65536"/>
                              <a:gd name="T171" fmla="*/ 0 60000 65536"/>
                              <a:gd name="T172" fmla="*/ 0 60000 65536"/>
                              <a:gd name="T173" fmla="*/ 0 60000 65536"/>
                              <a:gd name="T174" fmla="*/ 0 60000 65536"/>
                              <a:gd name="T175" fmla="*/ 0 60000 65536"/>
                              <a:gd name="T176" fmla="*/ 0 60000 65536"/>
                              <a:gd name="T177" fmla="*/ 0 60000 65536"/>
                              <a:gd name="T178" fmla="*/ 0 60000 65536"/>
                              <a:gd name="T179" fmla="*/ 0 60000 65536"/>
                            </a:gdLst>
                            <a:ahLst/>
                            <a:cxnLst>
                              <a:cxn ang="T120">
                                <a:pos x="T0" y="T1"/>
                              </a:cxn>
                              <a:cxn ang="T121">
                                <a:pos x="T2" y="T3"/>
                              </a:cxn>
                              <a:cxn ang="T122">
                                <a:pos x="T4" y="T5"/>
                              </a:cxn>
                              <a:cxn ang="T123">
                                <a:pos x="T6" y="T7"/>
                              </a:cxn>
                              <a:cxn ang="T124">
                                <a:pos x="T8" y="T9"/>
                              </a:cxn>
                              <a:cxn ang="T125">
                                <a:pos x="T10" y="T11"/>
                              </a:cxn>
                              <a:cxn ang="T126">
                                <a:pos x="T12" y="T13"/>
                              </a:cxn>
                              <a:cxn ang="T127">
                                <a:pos x="T14" y="T15"/>
                              </a:cxn>
                              <a:cxn ang="T128">
                                <a:pos x="T16" y="T17"/>
                              </a:cxn>
                              <a:cxn ang="T129">
                                <a:pos x="T18" y="T19"/>
                              </a:cxn>
                              <a:cxn ang="T130">
                                <a:pos x="T20" y="T21"/>
                              </a:cxn>
                              <a:cxn ang="T131">
                                <a:pos x="T22" y="T23"/>
                              </a:cxn>
                              <a:cxn ang="T132">
                                <a:pos x="T24" y="T25"/>
                              </a:cxn>
                              <a:cxn ang="T133">
                                <a:pos x="T26" y="T27"/>
                              </a:cxn>
                              <a:cxn ang="T134">
                                <a:pos x="T28" y="T29"/>
                              </a:cxn>
                              <a:cxn ang="T135">
                                <a:pos x="T30" y="T31"/>
                              </a:cxn>
                              <a:cxn ang="T136">
                                <a:pos x="T32" y="T33"/>
                              </a:cxn>
                              <a:cxn ang="T137">
                                <a:pos x="T34" y="T35"/>
                              </a:cxn>
                              <a:cxn ang="T138">
                                <a:pos x="T36" y="T37"/>
                              </a:cxn>
                              <a:cxn ang="T139">
                                <a:pos x="T38" y="T39"/>
                              </a:cxn>
                              <a:cxn ang="T140">
                                <a:pos x="T40" y="T41"/>
                              </a:cxn>
                              <a:cxn ang="T141">
                                <a:pos x="T42" y="T43"/>
                              </a:cxn>
                              <a:cxn ang="T142">
                                <a:pos x="T44" y="T45"/>
                              </a:cxn>
                              <a:cxn ang="T143">
                                <a:pos x="T46" y="T47"/>
                              </a:cxn>
                              <a:cxn ang="T144">
                                <a:pos x="T48" y="T49"/>
                              </a:cxn>
                              <a:cxn ang="T145">
                                <a:pos x="T50" y="T51"/>
                              </a:cxn>
                              <a:cxn ang="T146">
                                <a:pos x="T52" y="T53"/>
                              </a:cxn>
                              <a:cxn ang="T147">
                                <a:pos x="T54" y="T55"/>
                              </a:cxn>
                              <a:cxn ang="T148">
                                <a:pos x="T56" y="T57"/>
                              </a:cxn>
                              <a:cxn ang="T149">
                                <a:pos x="T58" y="T59"/>
                              </a:cxn>
                              <a:cxn ang="T150">
                                <a:pos x="T60" y="T61"/>
                              </a:cxn>
                              <a:cxn ang="T151">
                                <a:pos x="T62" y="T63"/>
                              </a:cxn>
                              <a:cxn ang="T152">
                                <a:pos x="T64" y="T65"/>
                              </a:cxn>
                              <a:cxn ang="T153">
                                <a:pos x="T66" y="T67"/>
                              </a:cxn>
                              <a:cxn ang="T154">
                                <a:pos x="T68" y="T69"/>
                              </a:cxn>
                              <a:cxn ang="T155">
                                <a:pos x="T70" y="T71"/>
                              </a:cxn>
                              <a:cxn ang="T156">
                                <a:pos x="T72" y="T73"/>
                              </a:cxn>
                              <a:cxn ang="T157">
                                <a:pos x="T74" y="T75"/>
                              </a:cxn>
                              <a:cxn ang="T158">
                                <a:pos x="T76" y="T77"/>
                              </a:cxn>
                              <a:cxn ang="T159">
                                <a:pos x="T78" y="T79"/>
                              </a:cxn>
                              <a:cxn ang="T160">
                                <a:pos x="T80" y="T81"/>
                              </a:cxn>
                              <a:cxn ang="T161">
                                <a:pos x="T82" y="T83"/>
                              </a:cxn>
                              <a:cxn ang="T162">
                                <a:pos x="T84" y="T85"/>
                              </a:cxn>
                              <a:cxn ang="T163">
                                <a:pos x="T86" y="T87"/>
                              </a:cxn>
                              <a:cxn ang="T164">
                                <a:pos x="T88" y="T89"/>
                              </a:cxn>
                              <a:cxn ang="T165">
                                <a:pos x="T90" y="T91"/>
                              </a:cxn>
                              <a:cxn ang="T166">
                                <a:pos x="T92" y="T93"/>
                              </a:cxn>
                              <a:cxn ang="T167">
                                <a:pos x="T94" y="T95"/>
                              </a:cxn>
                              <a:cxn ang="T168">
                                <a:pos x="T96" y="T97"/>
                              </a:cxn>
                              <a:cxn ang="T169">
                                <a:pos x="T98" y="T99"/>
                              </a:cxn>
                              <a:cxn ang="T170">
                                <a:pos x="T100" y="T101"/>
                              </a:cxn>
                              <a:cxn ang="T171">
                                <a:pos x="T102" y="T103"/>
                              </a:cxn>
                              <a:cxn ang="T172">
                                <a:pos x="T104" y="T105"/>
                              </a:cxn>
                              <a:cxn ang="T173">
                                <a:pos x="T106" y="T107"/>
                              </a:cxn>
                              <a:cxn ang="T174">
                                <a:pos x="T108" y="T109"/>
                              </a:cxn>
                              <a:cxn ang="T175">
                                <a:pos x="T110" y="T111"/>
                              </a:cxn>
                              <a:cxn ang="T176">
                                <a:pos x="T112" y="T113"/>
                              </a:cxn>
                              <a:cxn ang="T177">
                                <a:pos x="T114" y="T115"/>
                              </a:cxn>
                              <a:cxn ang="T178">
                                <a:pos x="T116" y="T117"/>
                              </a:cxn>
                              <a:cxn ang="T179">
                                <a:pos x="T118" y="T119"/>
                              </a:cxn>
                            </a:cxnLst>
                            <a:rect l="0" t="0" r="r" b="b"/>
                            <a:pathLst>
                              <a:path w="12483" h="11808">
                                <a:moveTo>
                                  <a:pt x="12483" y="152"/>
                                </a:moveTo>
                                <a:lnTo>
                                  <a:pt x="12333" y="152"/>
                                </a:lnTo>
                                <a:lnTo>
                                  <a:pt x="12333" y="2"/>
                                </a:lnTo>
                                <a:lnTo>
                                  <a:pt x="12483" y="2"/>
                                </a:lnTo>
                                <a:lnTo>
                                  <a:pt x="12483" y="152"/>
                                </a:lnTo>
                                <a:close/>
                                <a:moveTo>
                                  <a:pt x="12183" y="152"/>
                                </a:moveTo>
                                <a:lnTo>
                                  <a:pt x="12132" y="152"/>
                                </a:lnTo>
                                <a:lnTo>
                                  <a:pt x="12033" y="152"/>
                                </a:lnTo>
                                <a:lnTo>
                                  <a:pt x="12033" y="2"/>
                                </a:lnTo>
                                <a:lnTo>
                                  <a:pt x="12132" y="2"/>
                                </a:lnTo>
                                <a:lnTo>
                                  <a:pt x="12183" y="2"/>
                                </a:lnTo>
                                <a:lnTo>
                                  <a:pt x="12183" y="152"/>
                                </a:lnTo>
                                <a:close/>
                                <a:moveTo>
                                  <a:pt x="11883" y="152"/>
                                </a:moveTo>
                                <a:lnTo>
                                  <a:pt x="11787" y="152"/>
                                </a:lnTo>
                                <a:lnTo>
                                  <a:pt x="11733" y="152"/>
                                </a:lnTo>
                                <a:lnTo>
                                  <a:pt x="11733" y="2"/>
                                </a:lnTo>
                                <a:lnTo>
                                  <a:pt x="11787" y="2"/>
                                </a:lnTo>
                                <a:lnTo>
                                  <a:pt x="11883" y="2"/>
                                </a:lnTo>
                                <a:lnTo>
                                  <a:pt x="11883" y="152"/>
                                </a:lnTo>
                                <a:close/>
                                <a:moveTo>
                                  <a:pt x="11583" y="152"/>
                                </a:moveTo>
                                <a:lnTo>
                                  <a:pt x="11452" y="152"/>
                                </a:lnTo>
                                <a:lnTo>
                                  <a:pt x="11433" y="152"/>
                                </a:lnTo>
                                <a:lnTo>
                                  <a:pt x="11433" y="2"/>
                                </a:lnTo>
                                <a:lnTo>
                                  <a:pt x="11452" y="2"/>
                                </a:lnTo>
                                <a:lnTo>
                                  <a:pt x="11583" y="2"/>
                                </a:lnTo>
                                <a:lnTo>
                                  <a:pt x="11583" y="152"/>
                                </a:lnTo>
                                <a:close/>
                                <a:moveTo>
                                  <a:pt x="11283" y="152"/>
                                </a:moveTo>
                                <a:lnTo>
                                  <a:pt x="11133" y="152"/>
                                </a:lnTo>
                                <a:lnTo>
                                  <a:pt x="11133" y="2"/>
                                </a:lnTo>
                                <a:lnTo>
                                  <a:pt x="11283" y="2"/>
                                </a:lnTo>
                                <a:lnTo>
                                  <a:pt x="11283" y="152"/>
                                </a:lnTo>
                                <a:close/>
                                <a:moveTo>
                                  <a:pt x="10983" y="152"/>
                                </a:moveTo>
                                <a:lnTo>
                                  <a:pt x="10978" y="152"/>
                                </a:lnTo>
                                <a:lnTo>
                                  <a:pt x="10833" y="152"/>
                                </a:lnTo>
                                <a:lnTo>
                                  <a:pt x="10833" y="2"/>
                                </a:lnTo>
                                <a:lnTo>
                                  <a:pt x="10978" y="2"/>
                                </a:lnTo>
                                <a:lnTo>
                                  <a:pt x="10983" y="2"/>
                                </a:lnTo>
                                <a:lnTo>
                                  <a:pt x="10983" y="152"/>
                                </a:lnTo>
                                <a:close/>
                                <a:moveTo>
                                  <a:pt x="10683" y="152"/>
                                </a:moveTo>
                                <a:lnTo>
                                  <a:pt x="10555" y="152"/>
                                </a:lnTo>
                                <a:lnTo>
                                  <a:pt x="10533" y="152"/>
                                </a:lnTo>
                                <a:lnTo>
                                  <a:pt x="10533" y="2"/>
                                </a:lnTo>
                                <a:lnTo>
                                  <a:pt x="10555" y="2"/>
                                </a:lnTo>
                                <a:lnTo>
                                  <a:pt x="10683" y="2"/>
                                </a:lnTo>
                                <a:lnTo>
                                  <a:pt x="10683" y="152"/>
                                </a:lnTo>
                                <a:close/>
                                <a:moveTo>
                                  <a:pt x="10383" y="152"/>
                                </a:moveTo>
                                <a:lnTo>
                                  <a:pt x="10308" y="152"/>
                                </a:lnTo>
                                <a:lnTo>
                                  <a:pt x="10233" y="152"/>
                                </a:lnTo>
                                <a:lnTo>
                                  <a:pt x="10233" y="2"/>
                                </a:lnTo>
                                <a:lnTo>
                                  <a:pt x="10308" y="2"/>
                                </a:lnTo>
                                <a:lnTo>
                                  <a:pt x="10383" y="2"/>
                                </a:lnTo>
                                <a:lnTo>
                                  <a:pt x="10383" y="152"/>
                                </a:lnTo>
                                <a:close/>
                                <a:moveTo>
                                  <a:pt x="10083" y="152"/>
                                </a:moveTo>
                                <a:lnTo>
                                  <a:pt x="10007" y="152"/>
                                </a:lnTo>
                                <a:lnTo>
                                  <a:pt x="9933" y="152"/>
                                </a:lnTo>
                                <a:lnTo>
                                  <a:pt x="9933" y="2"/>
                                </a:lnTo>
                                <a:lnTo>
                                  <a:pt x="10007" y="2"/>
                                </a:lnTo>
                                <a:lnTo>
                                  <a:pt x="10083" y="2"/>
                                </a:lnTo>
                                <a:lnTo>
                                  <a:pt x="10083" y="152"/>
                                </a:lnTo>
                                <a:close/>
                                <a:moveTo>
                                  <a:pt x="9783" y="152"/>
                                </a:moveTo>
                                <a:lnTo>
                                  <a:pt x="9741" y="152"/>
                                </a:lnTo>
                                <a:lnTo>
                                  <a:pt x="9694" y="152"/>
                                </a:lnTo>
                                <a:lnTo>
                                  <a:pt x="9652" y="152"/>
                                </a:lnTo>
                                <a:lnTo>
                                  <a:pt x="9633" y="152"/>
                                </a:lnTo>
                                <a:lnTo>
                                  <a:pt x="9633" y="2"/>
                                </a:lnTo>
                                <a:lnTo>
                                  <a:pt x="9652" y="2"/>
                                </a:lnTo>
                                <a:lnTo>
                                  <a:pt x="9694" y="2"/>
                                </a:lnTo>
                                <a:lnTo>
                                  <a:pt x="9741" y="2"/>
                                </a:lnTo>
                                <a:lnTo>
                                  <a:pt x="9783" y="2"/>
                                </a:lnTo>
                                <a:lnTo>
                                  <a:pt x="9783" y="152"/>
                                </a:lnTo>
                                <a:close/>
                                <a:moveTo>
                                  <a:pt x="9483" y="152"/>
                                </a:moveTo>
                                <a:lnTo>
                                  <a:pt x="9458" y="152"/>
                                </a:lnTo>
                                <a:lnTo>
                                  <a:pt x="9405" y="152"/>
                                </a:lnTo>
                                <a:lnTo>
                                  <a:pt x="9377" y="152"/>
                                </a:lnTo>
                                <a:lnTo>
                                  <a:pt x="9353" y="151"/>
                                </a:lnTo>
                                <a:lnTo>
                                  <a:pt x="9327" y="150"/>
                                </a:lnTo>
                                <a:lnTo>
                                  <a:pt x="9339" y="0"/>
                                </a:lnTo>
                                <a:lnTo>
                                  <a:pt x="9356" y="1"/>
                                </a:lnTo>
                                <a:lnTo>
                                  <a:pt x="9380" y="2"/>
                                </a:lnTo>
                                <a:lnTo>
                                  <a:pt x="9405" y="2"/>
                                </a:lnTo>
                                <a:lnTo>
                                  <a:pt x="9458" y="2"/>
                                </a:lnTo>
                                <a:lnTo>
                                  <a:pt x="9483" y="2"/>
                                </a:lnTo>
                                <a:lnTo>
                                  <a:pt x="9483" y="152"/>
                                </a:lnTo>
                                <a:close/>
                                <a:moveTo>
                                  <a:pt x="9210" y="144"/>
                                </a:moveTo>
                                <a:lnTo>
                                  <a:pt x="9200" y="148"/>
                                </a:lnTo>
                                <a:lnTo>
                                  <a:pt x="9171" y="156"/>
                                </a:lnTo>
                                <a:cubicBezTo>
                                  <a:pt x="9166" y="158"/>
                                  <a:pt x="9160" y="159"/>
                                  <a:pt x="9154" y="159"/>
                                </a:cubicBezTo>
                                <a:lnTo>
                                  <a:pt x="9132" y="160"/>
                                </a:lnTo>
                                <a:lnTo>
                                  <a:pt x="9110" y="160"/>
                                </a:lnTo>
                                <a:lnTo>
                                  <a:pt x="9124" y="159"/>
                                </a:lnTo>
                                <a:lnTo>
                                  <a:pt x="9104" y="163"/>
                                </a:lnTo>
                                <a:lnTo>
                                  <a:pt x="9124" y="156"/>
                                </a:lnTo>
                                <a:lnTo>
                                  <a:pt x="9115" y="161"/>
                                </a:lnTo>
                                <a:lnTo>
                                  <a:pt x="9125" y="154"/>
                                </a:lnTo>
                                <a:lnTo>
                                  <a:pt x="9116" y="161"/>
                                </a:lnTo>
                                <a:lnTo>
                                  <a:pt x="9129" y="148"/>
                                </a:lnTo>
                                <a:lnTo>
                                  <a:pt x="9120" y="159"/>
                                </a:lnTo>
                                <a:lnTo>
                                  <a:pt x="9126" y="150"/>
                                </a:lnTo>
                                <a:lnTo>
                                  <a:pt x="9119" y="164"/>
                                </a:lnTo>
                                <a:lnTo>
                                  <a:pt x="8988" y="90"/>
                                </a:lnTo>
                                <a:lnTo>
                                  <a:pt x="8996" y="76"/>
                                </a:lnTo>
                                <a:cubicBezTo>
                                  <a:pt x="8997" y="73"/>
                                  <a:pt x="8999" y="70"/>
                                  <a:pt x="9002" y="68"/>
                                </a:cubicBezTo>
                                <a:lnTo>
                                  <a:pt x="9010" y="57"/>
                                </a:lnTo>
                                <a:cubicBezTo>
                                  <a:pt x="9014" y="52"/>
                                  <a:pt x="9018" y="47"/>
                                  <a:pt x="9023" y="44"/>
                                </a:cubicBezTo>
                                <a:lnTo>
                                  <a:pt x="9032" y="36"/>
                                </a:lnTo>
                                <a:cubicBezTo>
                                  <a:pt x="9036" y="34"/>
                                  <a:pt x="9039" y="31"/>
                                  <a:pt x="9043" y="29"/>
                                </a:cubicBezTo>
                                <a:lnTo>
                                  <a:pt x="9052" y="24"/>
                                </a:lnTo>
                                <a:cubicBezTo>
                                  <a:pt x="9058" y="21"/>
                                  <a:pt x="9065" y="18"/>
                                  <a:pt x="9072" y="17"/>
                                </a:cubicBezTo>
                                <a:lnTo>
                                  <a:pt x="9092" y="12"/>
                                </a:lnTo>
                                <a:cubicBezTo>
                                  <a:pt x="9096" y="11"/>
                                  <a:pt x="9101" y="11"/>
                                  <a:pt x="9106" y="10"/>
                                </a:cubicBezTo>
                                <a:lnTo>
                                  <a:pt x="9125" y="10"/>
                                </a:lnTo>
                                <a:lnTo>
                                  <a:pt x="9148" y="9"/>
                                </a:lnTo>
                                <a:lnTo>
                                  <a:pt x="9131" y="12"/>
                                </a:lnTo>
                                <a:lnTo>
                                  <a:pt x="9149" y="7"/>
                                </a:lnTo>
                                <a:lnTo>
                                  <a:pt x="9159" y="3"/>
                                </a:lnTo>
                                <a:lnTo>
                                  <a:pt x="9210" y="144"/>
                                </a:lnTo>
                                <a:close/>
                                <a:moveTo>
                                  <a:pt x="9090" y="283"/>
                                </a:moveTo>
                                <a:lnTo>
                                  <a:pt x="9089" y="292"/>
                                </a:lnTo>
                                <a:lnTo>
                                  <a:pt x="9083" y="340"/>
                                </a:lnTo>
                                <a:lnTo>
                                  <a:pt x="9077" y="397"/>
                                </a:lnTo>
                                <a:lnTo>
                                  <a:pt x="9074" y="427"/>
                                </a:lnTo>
                                <a:lnTo>
                                  <a:pt x="8924" y="413"/>
                                </a:lnTo>
                                <a:lnTo>
                                  <a:pt x="8927" y="381"/>
                                </a:lnTo>
                                <a:lnTo>
                                  <a:pt x="8934" y="321"/>
                                </a:lnTo>
                                <a:lnTo>
                                  <a:pt x="8941" y="268"/>
                                </a:lnTo>
                                <a:lnTo>
                                  <a:pt x="8942" y="259"/>
                                </a:lnTo>
                                <a:lnTo>
                                  <a:pt x="9090" y="283"/>
                                </a:lnTo>
                                <a:close/>
                                <a:moveTo>
                                  <a:pt x="9061" y="575"/>
                                </a:moveTo>
                                <a:lnTo>
                                  <a:pt x="9059" y="599"/>
                                </a:lnTo>
                                <a:lnTo>
                                  <a:pt x="9054" y="674"/>
                                </a:lnTo>
                                <a:lnTo>
                                  <a:pt x="9051" y="724"/>
                                </a:lnTo>
                                <a:lnTo>
                                  <a:pt x="8901" y="714"/>
                                </a:lnTo>
                                <a:lnTo>
                                  <a:pt x="8904" y="663"/>
                                </a:lnTo>
                                <a:lnTo>
                                  <a:pt x="8910" y="587"/>
                                </a:lnTo>
                                <a:lnTo>
                                  <a:pt x="8911" y="564"/>
                                </a:lnTo>
                                <a:lnTo>
                                  <a:pt x="9061" y="575"/>
                                </a:lnTo>
                                <a:close/>
                                <a:moveTo>
                                  <a:pt x="9041" y="874"/>
                                </a:moveTo>
                                <a:lnTo>
                                  <a:pt x="9039" y="908"/>
                                </a:lnTo>
                                <a:lnTo>
                                  <a:pt x="9033" y="1023"/>
                                </a:lnTo>
                                <a:lnTo>
                                  <a:pt x="8884" y="1015"/>
                                </a:lnTo>
                                <a:lnTo>
                                  <a:pt x="8890" y="899"/>
                                </a:lnTo>
                                <a:lnTo>
                                  <a:pt x="8892" y="865"/>
                                </a:lnTo>
                                <a:lnTo>
                                  <a:pt x="9041" y="874"/>
                                </a:lnTo>
                                <a:close/>
                                <a:moveTo>
                                  <a:pt x="9026" y="1172"/>
                                </a:moveTo>
                                <a:lnTo>
                                  <a:pt x="9024" y="1209"/>
                                </a:lnTo>
                                <a:lnTo>
                                  <a:pt x="9021" y="1275"/>
                                </a:lnTo>
                                <a:lnTo>
                                  <a:pt x="9019" y="1322"/>
                                </a:lnTo>
                                <a:lnTo>
                                  <a:pt x="8870" y="1315"/>
                                </a:lnTo>
                                <a:lnTo>
                                  <a:pt x="8872" y="1268"/>
                                </a:lnTo>
                                <a:lnTo>
                                  <a:pt x="8875" y="1201"/>
                                </a:lnTo>
                                <a:lnTo>
                                  <a:pt x="8876" y="1165"/>
                                </a:lnTo>
                                <a:lnTo>
                                  <a:pt x="9026" y="1172"/>
                                </a:lnTo>
                                <a:close/>
                                <a:moveTo>
                                  <a:pt x="9016" y="1468"/>
                                </a:moveTo>
                                <a:lnTo>
                                  <a:pt x="9016" y="1488"/>
                                </a:lnTo>
                                <a:lnTo>
                                  <a:pt x="9016" y="1532"/>
                                </a:lnTo>
                                <a:lnTo>
                                  <a:pt x="9019" y="1614"/>
                                </a:lnTo>
                                <a:lnTo>
                                  <a:pt x="9019" y="1616"/>
                                </a:lnTo>
                                <a:lnTo>
                                  <a:pt x="8870" y="1621"/>
                                </a:lnTo>
                                <a:lnTo>
                                  <a:pt x="8870" y="1619"/>
                                </a:lnTo>
                                <a:lnTo>
                                  <a:pt x="8866" y="1534"/>
                                </a:lnTo>
                                <a:lnTo>
                                  <a:pt x="8866" y="1488"/>
                                </a:lnTo>
                                <a:lnTo>
                                  <a:pt x="8866" y="1468"/>
                                </a:lnTo>
                                <a:lnTo>
                                  <a:pt x="9016" y="1468"/>
                                </a:lnTo>
                                <a:close/>
                                <a:moveTo>
                                  <a:pt x="9025" y="1765"/>
                                </a:moveTo>
                                <a:lnTo>
                                  <a:pt x="9026" y="1779"/>
                                </a:lnTo>
                                <a:lnTo>
                                  <a:pt x="9026" y="1827"/>
                                </a:lnTo>
                                <a:lnTo>
                                  <a:pt x="9027" y="1877"/>
                                </a:lnTo>
                                <a:lnTo>
                                  <a:pt x="9027" y="1919"/>
                                </a:lnTo>
                                <a:lnTo>
                                  <a:pt x="8877" y="1918"/>
                                </a:lnTo>
                                <a:lnTo>
                                  <a:pt x="8877" y="1878"/>
                                </a:lnTo>
                                <a:lnTo>
                                  <a:pt x="8876" y="1829"/>
                                </a:lnTo>
                                <a:lnTo>
                                  <a:pt x="8876" y="1786"/>
                                </a:lnTo>
                                <a:lnTo>
                                  <a:pt x="8875" y="1771"/>
                                </a:lnTo>
                                <a:lnTo>
                                  <a:pt x="9025" y="1765"/>
                                </a:lnTo>
                                <a:close/>
                                <a:moveTo>
                                  <a:pt x="9022" y="2072"/>
                                </a:moveTo>
                                <a:lnTo>
                                  <a:pt x="9019" y="2128"/>
                                </a:lnTo>
                                <a:lnTo>
                                  <a:pt x="9014" y="2207"/>
                                </a:lnTo>
                                <a:lnTo>
                                  <a:pt x="9013" y="2223"/>
                                </a:lnTo>
                                <a:lnTo>
                                  <a:pt x="8863" y="2213"/>
                                </a:lnTo>
                                <a:lnTo>
                                  <a:pt x="8864" y="2198"/>
                                </a:lnTo>
                                <a:lnTo>
                                  <a:pt x="8869" y="2120"/>
                                </a:lnTo>
                                <a:lnTo>
                                  <a:pt x="8872" y="2064"/>
                                </a:lnTo>
                                <a:lnTo>
                                  <a:pt x="9022" y="2072"/>
                                </a:lnTo>
                                <a:close/>
                                <a:moveTo>
                                  <a:pt x="9002" y="2373"/>
                                </a:moveTo>
                                <a:lnTo>
                                  <a:pt x="9001" y="2386"/>
                                </a:lnTo>
                                <a:lnTo>
                                  <a:pt x="8994" y="2484"/>
                                </a:lnTo>
                                <a:lnTo>
                                  <a:pt x="8991" y="2523"/>
                                </a:lnTo>
                                <a:lnTo>
                                  <a:pt x="8841" y="2511"/>
                                </a:lnTo>
                                <a:lnTo>
                                  <a:pt x="8844" y="2473"/>
                                </a:lnTo>
                                <a:lnTo>
                                  <a:pt x="8852" y="2375"/>
                                </a:lnTo>
                                <a:lnTo>
                                  <a:pt x="8853" y="2362"/>
                                </a:lnTo>
                                <a:lnTo>
                                  <a:pt x="9002" y="2373"/>
                                </a:lnTo>
                                <a:close/>
                                <a:moveTo>
                                  <a:pt x="8978" y="2673"/>
                                </a:moveTo>
                                <a:lnTo>
                                  <a:pt x="8977" y="2693"/>
                                </a:lnTo>
                                <a:lnTo>
                                  <a:pt x="8965" y="2823"/>
                                </a:lnTo>
                                <a:lnTo>
                                  <a:pt x="8816" y="2809"/>
                                </a:lnTo>
                                <a:lnTo>
                                  <a:pt x="8827" y="2680"/>
                                </a:lnTo>
                                <a:lnTo>
                                  <a:pt x="8829" y="2660"/>
                                </a:lnTo>
                                <a:lnTo>
                                  <a:pt x="8978" y="2673"/>
                                </a:lnTo>
                                <a:close/>
                                <a:moveTo>
                                  <a:pt x="8951" y="2973"/>
                                </a:moveTo>
                                <a:lnTo>
                                  <a:pt x="8937" y="3122"/>
                                </a:lnTo>
                                <a:lnTo>
                                  <a:pt x="8788" y="3107"/>
                                </a:lnTo>
                                <a:lnTo>
                                  <a:pt x="8802" y="2958"/>
                                </a:lnTo>
                                <a:lnTo>
                                  <a:pt x="8951" y="2973"/>
                                </a:lnTo>
                                <a:close/>
                                <a:moveTo>
                                  <a:pt x="8921" y="3272"/>
                                </a:moveTo>
                                <a:lnTo>
                                  <a:pt x="8914" y="3341"/>
                                </a:lnTo>
                                <a:lnTo>
                                  <a:pt x="8904" y="3421"/>
                                </a:lnTo>
                                <a:lnTo>
                                  <a:pt x="8755" y="3404"/>
                                </a:lnTo>
                                <a:lnTo>
                                  <a:pt x="8764" y="3325"/>
                                </a:lnTo>
                                <a:lnTo>
                                  <a:pt x="8772" y="3256"/>
                                </a:lnTo>
                                <a:lnTo>
                                  <a:pt x="8921" y="3272"/>
                                </a:lnTo>
                                <a:close/>
                                <a:moveTo>
                                  <a:pt x="8885" y="3572"/>
                                </a:moveTo>
                                <a:lnTo>
                                  <a:pt x="8878" y="3627"/>
                                </a:lnTo>
                                <a:lnTo>
                                  <a:pt x="8866" y="3710"/>
                                </a:lnTo>
                                <a:lnTo>
                                  <a:pt x="8864" y="3723"/>
                                </a:lnTo>
                                <a:lnTo>
                                  <a:pt x="8716" y="3698"/>
                                </a:lnTo>
                                <a:lnTo>
                                  <a:pt x="8717" y="3688"/>
                                </a:lnTo>
                                <a:lnTo>
                                  <a:pt x="8729" y="3607"/>
                                </a:lnTo>
                                <a:lnTo>
                                  <a:pt x="8737" y="3552"/>
                                </a:lnTo>
                                <a:lnTo>
                                  <a:pt x="8885" y="3572"/>
                                </a:lnTo>
                                <a:close/>
                                <a:moveTo>
                                  <a:pt x="8836" y="3873"/>
                                </a:moveTo>
                                <a:lnTo>
                                  <a:pt x="8826" y="3921"/>
                                </a:lnTo>
                                <a:lnTo>
                                  <a:pt x="8811" y="3981"/>
                                </a:lnTo>
                                <a:lnTo>
                                  <a:pt x="8800" y="4023"/>
                                </a:lnTo>
                                <a:lnTo>
                                  <a:pt x="8655" y="3985"/>
                                </a:lnTo>
                                <a:lnTo>
                                  <a:pt x="8666" y="3946"/>
                                </a:lnTo>
                                <a:lnTo>
                                  <a:pt x="8679" y="3889"/>
                                </a:lnTo>
                                <a:lnTo>
                                  <a:pt x="8689" y="3842"/>
                                </a:lnTo>
                                <a:lnTo>
                                  <a:pt x="8836" y="3873"/>
                                </a:lnTo>
                                <a:close/>
                                <a:moveTo>
                                  <a:pt x="8758" y="4169"/>
                                </a:moveTo>
                                <a:lnTo>
                                  <a:pt x="8751" y="4192"/>
                                </a:lnTo>
                                <a:lnTo>
                                  <a:pt x="8720" y="4293"/>
                                </a:lnTo>
                                <a:lnTo>
                                  <a:pt x="8714" y="4313"/>
                                </a:lnTo>
                                <a:lnTo>
                                  <a:pt x="8570" y="4270"/>
                                </a:lnTo>
                                <a:lnTo>
                                  <a:pt x="8577" y="4248"/>
                                </a:lnTo>
                                <a:lnTo>
                                  <a:pt x="8608" y="4149"/>
                                </a:lnTo>
                                <a:lnTo>
                                  <a:pt x="8614" y="4126"/>
                                </a:lnTo>
                                <a:lnTo>
                                  <a:pt x="8758" y="4169"/>
                                </a:lnTo>
                                <a:close/>
                                <a:moveTo>
                                  <a:pt x="8675" y="4455"/>
                                </a:moveTo>
                                <a:lnTo>
                                  <a:pt x="8674" y="4455"/>
                                </a:lnTo>
                                <a:lnTo>
                                  <a:pt x="8660" y="4516"/>
                                </a:lnTo>
                                <a:lnTo>
                                  <a:pt x="8645" y="4584"/>
                                </a:lnTo>
                                <a:lnTo>
                                  <a:pt x="8643" y="4597"/>
                                </a:lnTo>
                                <a:lnTo>
                                  <a:pt x="8496" y="4567"/>
                                </a:lnTo>
                                <a:lnTo>
                                  <a:pt x="8499" y="4551"/>
                                </a:lnTo>
                                <a:lnTo>
                                  <a:pt x="8514" y="4482"/>
                                </a:lnTo>
                                <a:lnTo>
                                  <a:pt x="8529" y="4417"/>
                                </a:lnTo>
                                <a:lnTo>
                                  <a:pt x="8530" y="4416"/>
                                </a:lnTo>
                                <a:lnTo>
                                  <a:pt x="8675" y="4455"/>
                                </a:lnTo>
                                <a:close/>
                                <a:moveTo>
                                  <a:pt x="8615" y="4742"/>
                                </a:moveTo>
                                <a:lnTo>
                                  <a:pt x="8602" y="4817"/>
                                </a:lnTo>
                                <a:lnTo>
                                  <a:pt x="8590" y="4889"/>
                                </a:lnTo>
                                <a:lnTo>
                                  <a:pt x="8442" y="4865"/>
                                </a:lnTo>
                                <a:lnTo>
                                  <a:pt x="8454" y="4791"/>
                                </a:lnTo>
                                <a:lnTo>
                                  <a:pt x="8467" y="4716"/>
                                </a:lnTo>
                                <a:lnTo>
                                  <a:pt x="8615" y="4742"/>
                                </a:lnTo>
                                <a:close/>
                                <a:moveTo>
                                  <a:pt x="8566" y="5037"/>
                                </a:moveTo>
                                <a:lnTo>
                                  <a:pt x="8545" y="5173"/>
                                </a:lnTo>
                                <a:lnTo>
                                  <a:pt x="8543" y="5185"/>
                                </a:lnTo>
                                <a:lnTo>
                                  <a:pt x="8395" y="5162"/>
                                </a:lnTo>
                                <a:lnTo>
                                  <a:pt x="8396" y="5150"/>
                                </a:lnTo>
                                <a:lnTo>
                                  <a:pt x="8418" y="5014"/>
                                </a:lnTo>
                                <a:lnTo>
                                  <a:pt x="8566" y="5037"/>
                                </a:lnTo>
                                <a:close/>
                                <a:moveTo>
                                  <a:pt x="8521" y="5333"/>
                                </a:moveTo>
                                <a:lnTo>
                                  <a:pt x="8516" y="5367"/>
                                </a:lnTo>
                                <a:lnTo>
                                  <a:pt x="8500" y="5481"/>
                                </a:lnTo>
                                <a:lnTo>
                                  <a:pt x="8351" y="5460"/>
                                </a:lnTo>
                                <a:lnTo>
                                  <a:pt x="8367" y="5345"/>
                                </a:lnTo>
                                <a:lnTo>
                                  <a:pt x="8372" y="5311"/>
                                </a:lnTo>
                                <a:lnTo>
                                  <a:pt x="8521" y="5333"/>
                                </a:lnTo>
                                <a:close/>
                                <a:moveTo>
                                  <a:pt x="8479" y="5629"/>
                                </a:moveTo>
                                <a:lnTo>
                                  <a:pt x="8459" y="5778"/>
                                </a:lnTo>
                                <a:lnTo>
                                  <a:pt x="8310" y="5757"/>
                                </a:lnTo>
                                <a:lnTo>
                                  <a:pt x="8330" y="5609"/>
                                </a:lnTo>
                                <a:lnTo>
                                  <a:pt x="8479" y="5629"/>
                                </a:lnTo>
                                <a:close/>
                                <a:moveTo>
                                  <a:pt x="8439" y="5926"/>
                                </a:moveTo>
                                <a:lnTo>
                                  <a:pt x="8430" y="5996"/>
                                </a:lnTo>
                                <a:lnTo>
                                  <a:pt x="8420" y="6075"/>
                                </a:lnTo>
                                <a:lnTo>
                                  <a:pt x="8271" y="6055"/>
                                </a:lnTo>
                                <a:lnTo>
                                  <a:pt x="8281" y="5977"/>
                                </a:lnTo>
                                <a:lnTo>
                                  <a:pt x="8290" y="5906"/>
                                </a:lnTo>
                                <a:lnTo>
                                  <a:pt x="8439" y="5926"/>
                                </a:lnTo>
                                <a:close/>
                                <a:moveTo>
                                  <a:pt x="8400" y="6223"/>
                                </a:moveTo>
                                <a:lnTo>
                                  <a:pt x="8386" y="6336"/>
                                </a:lnTo>
                                <a:lnTo>
                                  <a:pt x="8382" y="6372"/>
                                </a:lnTo>
                                <a:lnTo>
                                  <a:pt x="8233" y="6353"/>
                                </a:lnTo>
                                <a:lnTo>
                                  <a:pt x="8237" y="6317"/>
                                </a:lnTo>
                                <a:lnTo>
                                  <a:pt x="8252" y="6204"/>
                                </a:lnTo>
                                <a:lnTo>
                                  <a:pt x="8400" y="6223"/>
                                </a:lnTo>
                                <a:close/>
                                <a:moveTo>
                                  <a:pt x="8363" y="6521"/>
                                </a:moveTo>
                                <a:lnTo>
                                  <a:pt x="8355" y="6588"/>
                                </a:lnTo>
                                <a:lnTo>
                                  <a:pt x="8345" y="6669"/>
                                </a:lnTo>
                                <a:lnTo>
                                  <a:pt x="8196" y="6651"/>
                                </a:lnTo>
                                <a:lnTo>
                                  <a:pt x="8206" y="6569"/>
                                </a:lnTo>
                                <a:lnTo>
                                  <a:pt x="8214" y="6502"/>
                                </a:lnTo>
                                <a:lnTo>
                                  <a:pt x="8363" y="6521"/>
                                </a:lnTo>
                                <a:close/>
                                <a:moveTo>
                                  <a:pt x="8327" y="6818"/>
                                </a:moveTo>
                                <a:lnTo>
                                  <a:pt x="8323" y="6856"/>
                                </a:lnTo>
                                <a:lnTo>
                                  <a:pt x="8310" y="6967"/>
                                </a:lnTo>
                                <a:lnTo>
                                  <a:pt x="8161" y="6950"/>
                                </a:lnTo>
                                <a:lnTo>
                                  <a:pt x="8174" y="6838"/>
                                </a:lnTo>
                                <a:lnTo>
                                  <a:pt x="8178" y="6800"/>
                                </a:lnTo>
                                <a:lnTo>
                                  <a:pt x="8327" y="6818"/>
                                </a:lnTo>
                                <a:close/>
                                <a:moveTo>
                                  <a:pt x="8293" y="7116"/>
                                </a:moveTo>
                                <a:lnTo>
                                  <a:pt x="8276" y="7265"/>
                                </a:lnTo>
                                <a:lnTo>
                                  <a:pt x="8127" y="7248"/>
                                </a:lnTo>
                                <a:lnTo>
                                  <a:pt x="8144" y="7099"/>
                                </a:lnTo>
                                <a:lnTo>
                                  <a:pt x="8293" y="7116"/>
                                </a:lnTo>
                                <a:close/>
                                <a:moveTo>
                                  <a:pt x="8260" y="7414"/>
                                </a:moveTo>
                                <a:lnTo>
                                  <a:pt x="8245" y="7548"/>
                                </a:lnTo>
                                <a:lnTo>
                                  <a:pt x="8243" y="7563"/>
                                </a:lnTo>
                                <a:lnTo>
                                  <a:pt x="8094" y="7546"/>
                                </a:lnTo>
                                <a:lnTo>
                                  <a:pt x="8096" y="7531"/>
                                </a:lnTo>
                                <a:lnTo>
                                  <a:pt x="8111" y="7397"/>
                                </a:lnTo>
                                <a:lnTo>
                                  <a:pt x="8260" y="7414"/>
                                </a:lnTo>
                                <a:close/>
                                <a:moveTo>
                                  <a:pt x="8227" y="7712"/>
                                </a:moveTo>
                                <a:lnTo>
                                  <a:pt x="8217" y="7810"/>
                                </a:lnTo>
                                <a:lnTo>
                                  <a:pt x="8211" y="7861"/>
                                </a:lnTo>
                                <a:lnTo>
                                  <a:pt x="8062" y="7845"/>
                                </a:lnTo>
                                <a:lnTo>
                                  <a:pt x="8067" y="7794"/>
                                </a:lnTo>
                                <a:lnTo>
                                  <a:pt x="8078" y="7696"/>
                                </a:lnTo>
                                <a:lnTo>
                                  <a:pt x="8227" y="7712"/>
                                </a:lnTo>
                                <a:close/>
                                <a:moveTo>
                                  <a:pt x="8196" y="8010"/>
                                </a:moveTo>
                                <a:lnTo>
                                  <a:pt x="8192" y="8052"/>
                                </a:lnTo>
                                <a:lnTo>
                                  <a:pt x="8180" y="8159"/>
                                </a:lnTo>
                                <a:lnTo>
                                  <a:pt x="8031" y="8143"/>
                                </a:lnTo>
                                <a:lnTo>
                                  <a:pt x="8042" y="8036"/>
                                </a:lnTo>
                                <a:lnTo>
                                  <a:pt x="8047" y="7994"/>
                                </a:lnTo>
                                <a:lnTo>
                                  <a:pt x="8196" y="8010"/>
                                </a:lnTo>
                                <a:close/>
                                <a:moveTo>
                                  <a:pt x="8166" y="8307"/>
                                </a:moveTo>
                                <a:lnTo>
                                  <a:pt x="8161" y="8359"/>
                                </a:lnTo>
                                <a:lnTo>
                                  <a:pt x="8153" y="8450"/>
                                </a:lnTo>
                                <a:lnTo>
                                  <a:pt x="8152" y="8456"/>
                                </a:lnTo>
                                <a:lnTo>
                                  <a:pt x="8003" y="8444"/>
                                </a:lnTo>
                                <a:lnTo>
                                  <a:pt x="8003" y="8437"/>
                                </a:lnTo>
                                <a:lnTo>
                                  <a:pt x="8012" y="8345"/>
                                </a:lnTo>
                                <a:lnTo>
                                  <a:pt x="8017" y="8293"/>
                                </a:lnTo>
                                <a:lnTo>
                                  <a:pt x="8166" y="8307"/>
                                </a:lnTo>
                                <a:close/>
                                <a:moveTo>
                                  <a:pt x="8140" y="8606"/>
                                </a:moveTo>
                                <a:lnTo>
                                  <a:pt x="8139" y="8621"/>
                                </a:lnTo>
                                <a:lnTo>
                                  <a:pt x="8133" y="8700"/>
                                </a:lnTo>
                                <a:lnTo>
                                  <a:pt x="8129" y="8754"/>
                                </a:lnTo>
                                <a:lnTo>
                                  <a:pt x="7980" y="8744"/>
                                </a:lnTo>
                                <a:lnTo>
                                  <a:pt x="7984" y="8690"/>
                                </a:lnTo>
                                <a:lnTo>
                                  <a:pt x="7989" y="8609"/>
                                </a:lnTo>
                                <a:lnTo>
                                  <a:pt x="7991" y="8593"/>
                                </a:lnTo>
                                <a:lnTo>
                                  <a:pt x="8140" y="8606"/>
                                </a:lnTo>
                                <a:close/>
                                <a:moveTo>
                                  <a:pt x="8120" y="8903"/>
                                </a:moveTo>
                                <a:lnTo>
                                  <a:pt x="8119" y="8919"/>
                                </a:lnTo>
                                <a:lnTo>
                                  <a:pt x="8115" y="8985"/>
                                </a:lnTo>
                                <a:lnTo>
                                  <a:pt x="8112" y="9048"/>
                                </a:lnTo>
                                <a:lnTo>
                                  <a:pt x="8112" y="9052"/>
                                </a:lnTo>
                                <a:lnTo>
                                  <a:pt x="7962" y="9045"/>
                                </a:lnTo>
                                <a:lnTo>
                                  <a:pt x="7962" y="9040"/>
                                </a:lnTo>
                                <a:lnTo>
                                  <a:pt x="7966" y="8977"/>
                                </a:lnTo>
                                <a:lnTo>
                                  <a:pt x="7969" y="8910"/>
                                </a:lnTo>
                                <a:lnTo>
                                  <a:pt x="7970" y="8894"/>
                                </a:lnTo>
                                <a:lnTo>
                                  <a:pt x="8120" y="8903"/>
                                </a:lnTo>
                                <a:close/>
                                <a:moveTo>
                                  <a:pt x="8104" y="9202"/>
                                </a:moveTo>
                                <a:lnTo>
                                  <a:pt x="8101" y="9269"/>
                                </a:lnTo>
                                <a:lnTo>
                                  <a:pt x="8096" y="9352"/>
                                </a:lnTo>
                                <a:lnTo>
                                  <a:pt x="7947" y="9344"/>
                                </a:lnTo>
                                <a:lnTo>
                                  <a:pt x="7951" y="9262"/>
                                </a:lnTo>
                                <a:lnTo>
                                  <a:pt x="7954" y="9195"/>
                                </a:lnTo>
                                <a:lnTo>
                                  <a:pt x="8104" y="9202"/>
                                </a:lnTo>
                                <a:close/>
                                <a:moveTo>
                                  <a:pt x="8094" y="9492"/>
                                </a:moveTo>
                                <a:lnTo>
                                  <a:pt x="8095" y="9504"/>
                                </a:lnTo>
                                <a:lnTo>
                                  <a:pt x="8097" y="9521"/>
                                </a:lnTo>
                                <a:lnTo>
                                  <a:pt x="8100" y="9543"/>
                                </a:lnTo>
                                <a:lnTo>
                                  <a:pt x="8104" y="9565"/>
                                </a:lnTo>
                                <a:lnTo>
                                  <a:pt x="8105" y="9597"/>
                                </a:lnTo>
                                <a:lnTo>
                                  <a:pt x="8103" y="9636"/>
                                </a:lnTo>
                                <a:lnTo>
                                  <a:pt x="8100" y="9657"/>
                                </a:lnTo>
                                <a:lnTo>
                                  <a:pt x="7951" y="9637"/>
                                </a:lnTo>
                                <a:lnTo>
                                  <a:pt x="7953" y="9624"/>
                                </a:lnTo>
                                <a:lnTo>
                                  <a:pt x="7956" y="9604"/>
                                </a:lnTo>
                                <a:lnTo>
                                  <a:pt x="7955" y="9588"/>
                                </a:lnTo>
                                <a:lnTo>
                                  <a:pt x="7952" y="9565"/>
                                </a:lnTo>
                                <a:lnTo>
                                  <a:pt x="7947" y="9534"/>
                                </a:lnTo>
                                <a:lnTo>
                                  <a:pt x="7946" y="9515"/>
                                </a:lnTo>
                                <a:lnTo>
                                  <a:pt x="7945" y="9503"/>
                                </a:lnTo>
                                <a:lnTo>
                                  <a:pt x="8094" y="9492"/>
                                </a:lnTo>
                                <a:close/>
                                <a:moveTo>
                                  <a:pt x="8089" y="9797"/>
                                </a:moveTo>
                                <a:lnTo>
                                  <a:pt x="8088" y="9837"/>
                                </a:lnTo>
                                <a:lnTo>
                                  <a:pt x="8084" y="9903"/>
                                </a:lnTo>
                                <a:lnTo>
                                  <a:pt x="8078" y="9940"/>
                                </a:lnTo>
                                <a:lnTo>
                                  <a:pt x="8073" y="9963"/>
                                </a:lnTo>
                                <a:lnTo>
                                  <a:pt x="7927" y="9927"/>
                                </a:lnTo>
                                <a:lnTo>
                                  <a:pt x="7930" y="9915"/>
                                </a:lnTo>
                                <a:lnTo>
                                  <a:pt x="7934" y="9891"/>
                                </a:lnTo>
                                <a:lnTo>
                                  <a:pt x="7938" y="9836"/>
                                </a:lnTo>
                                <a:lnTo>
                                  <a:pt x="7939" y="9795"/>
                                </a:lnTo>
                                <a:lnTo>
                                  <a:pt x="8089" y="9797"/>
                                </a:lnTo>
                                <a:close/>
                                <a:moveTo>
                                  <a:pt x="7992" y="10123"/>
                                </a:moveTo>
                                <a:lnTo>
                                  <a:pt x="7988" y="10128"/>
                                </a:lnTo>
                                <a:lnTo>
                                  <a:pt x="7955" y="10165"/>
                                </a:lnTo>
                                <a:lnTo>
                                  <a:pt x="7914" y="10200"/>
                                </a:lnTo>
                                <a:lnTo>
                                  <a:pt x="7869" y="10234"/>
                                </a:lnTo>
                                <a:lnTo>
                                  <a:pt x="7861" y="10239"/>
                                </a:lnTo>
                                <a:lnTo>
                                  <a:pt x="7779" y="10113"/>
                                </a:lnTo>
                                <a:lnTo>
                                  <a:pt x="7780" y="10113"/>
                                </a:lnTo>
                                <a:lnTo>
                                  <a:pt x="7816" y="10087"/>
                                </a:lnTo>
                                <a:lnTo>
                                  <a:pt x="7845" y="10062"/>
                                </a:lnTo>
                                <a:lnTo>
                                  <a:pt x="7870" y="10037"/>
                                </a:lnTo>
                                <a:lnTo>
                                  <a:pt x="7873" y="10032"/>
                                </a:lnTo>
                                <a:lnTo>
                                  <a:pt x="7992" y="10123"/>
                                </a:lnTo>
                                <a:close/>
                                <a:moveTo>
                                  <a:pt x="7728" y="10319"/>
                                </a:moveTo>
                                <a:lnTo>
                                  <a:pt x="7712" y="10328"/>
                                </a:lnTo>
                                <a:lnTo>
                                  <a:pt x="7652" y="10358"/>
                                </a:lnTo>
                                <a:lnTo>
                                  <a:pt x="7590" y="10388"/>
                                </a:lnTo>
                                <a:lnTo>
                                  <a:pt x="7525" y="10252"/>
                                </a:lnTo>
                                <a:lnTo>
                                  <a:pt x="7584" y="10225"/>
                                </a:lnTo>
                                <a:lnTo>
                                  <a:pt x="7640" y="10196"/>
                                </a:lnTo>
                                <a:lnTo>
                                  <a:pt x="7655" y="10188"/>
                                </a:lnTo>
                                <a:lnTo>
                                  <a:pt x="7728" y="10319"/>
                                </a:lnTo>
                                <a:close/>
                                <a:moveTo>
                                  <a:pt x="7449" y="10450"/>
                                </a:moveTo>
                                <a:lnTo>
                                  <a:pt x="7381" y="10478"/>
                                </a:lnTo>
                                <a:lnTo>
                                  <a:pt x="7309" y="10507"/>
                                </a:lnTo>
                                <a:lnTo>
                                  <a:pt x="7253" y="10367"/>
                                </a:lnTo>
                                <a:lnTo>
                                  <a:pt x="7324" y="10339"/>
                                </a:lnTo>
                                <a:lnTo>
                                  <a:pt x="7392" y="10311"/>
                                </a:lnTo>
                                <a:lnTo>
                                  <a:pt x="7449" y="10450"/>
                                </a:lnTo>
                                <a:close/>
                                <a:moveTo>
                                  <a:pt x="7167" y="10560"/>
                                </a:moveTo>
                                <a:lnTo>
                                  <a:pt x="7150" y="10567"/>
                                </a:lnTo>
                                <a:lnTo>
                                  <a:pt x="7025" y="10612"/>
                                </a:lnTo>
                                <a:lnTo>
                                  <a:pt x="6974" y="10470"/>
                                </a:lnTo>
                                <a:lnTo>
                                  <a:pt x="7097" y="10426"/>
                                </a:lnTo>
                                <a:lnTo>
                                  <a:pt x="7114" y="10420"/>
                                </a:lnTo>
                                <a:lnTo>
                                  <a:pt x="7167" y="10560"/>
                                </a:lnTo>
                                <a:close/>
                                <a:moveTo>
                                  <a:pt x="6883" y="10662"/>
                                </a:moveTo>
                                <a:lnTo>
                                  <a:pt x="6814" y="10686"/>
                                </a:lnTo>
                                <a:lnTo>
                                  <a:pt x="6740" y="10711"/>
                                </a:lnTo>
                                <a:lnTo>
                                  <a:pt x="6693" y="10568"/>
                                </a:lnTo>
                                <a:lnTo>
                                  <a:pt x="6765" y="10544"/>
                                </a:lnTo>
                                <a:lnTo>
                                  <a:pt x="6834" y="10520"/>
                                </a:lnTo>
                                <a:lnTo>
                                  <a:pt x="6883" y="10662"/>
                                </a:lnTo>
                                <a:close/>
                                <a:moveTo>
                                  <a:pt x="6597" y="10758"/>
                                </a:moveTo>
                                <a:lnTo>
                                  <a:pt x="6533" y="10778"/>
                                </a:lnTo>
                                <a:lnTo>
                                  <a:pt x="6453" y="10803"/>
                                </a:lnTo>
                                <a:lnTo>
                                  <a:pt x="6409" y="10660"/>
                                </a:lnTo>
                                <a:lnTo>
                                  <a:pt x="6487" y="10635"/>
                                </a:lnTo>
                                <a:lnTo>
                                  <a:pt x="6551" y="10615"/>
                                </a:lnTo>
                                <a:lnTo>
                                  <a:pt x="6597" y="10758"/>
                                </a:lnTo>
                                <a:close/>
                                <a:moveTo>
                                  <a:pt x="6309" y="10847"/>
                                </a:moveTo>
                                <a:lnTo>
                                  <a:pt x="6221" y="10874"/>
                                </a:lnTo>
                                <a:lnTo>
                                  <a:pt x="6164" y="10890"/>
                                </a:lnTo>
                                <a:lnTo>
                                  <a:pt x="6123" y="10746"/>
                                </a:lnTo>
                                <a:lnTo>
                                  <a:pt x="6178" y="10730"/>
                                </a:lnTo>
                                <a:lnTo>
                                  <a:pt x="6266" y="10704"/>
                                </a:lnTo>
                                <a:lnTo>
                                  <a:pt x="6309" y="10847"/>
                                </a:lnTo>
                                <a:close/>
                                <a:moveTo>
                                  <a:pt x="6020" y="10932"/>
                                </a:moveTo>
                                <a:lnTo>
                                  <a:pt x="6002" y="10937"/>
                                </a:lnTo>
                                <a:lnTo>
                                  <a:pt x="5875" y="10972"/>
                                </a:lnTo>
                                <a:lnTo>
                                  <a:pt x="5835" y="10827"/>
                                </a:lnTo>
                                <a:lnTo>
                                  <a:pt x="5960" y="10793"/>
                                </a:lnTo>
                                <a:lnTo>
                                  <a:pt x="5979" y="10788"/>
                                </a:lnTo>
                                <a:lnTo>
                                  <a:pt x="6020" y="10932"/>
                                </a:lnTo>
                                <a:close/>
                                <a:moveTo>
                                  <a:pt x="5729" y="11012"/>
                                </a:moveTo>
                                <a:lnTo>
                                  <a:pt x="5584" y="11050"/>
                                </a:lnTo>
                                <a:lnTo>
                                  <a:pt x="5546" y="10905"/>
                                </a:lnTo>
                                <a:lnTo>
                                  <a:pt x="5691" y="10866"/>
                                </a:lnTo>
                                <a:lnTo>
                                  <a:pt x="5729" y="11012"/>
                                </a:lnTo>
                                <a:close/>
                                <a:moveTo>
                                  <a:pt x="5438" y="11087"/>
                                </a:moveTo>
                                <a:lnTo>
                                  <a:pt x="5330" y="11114"/>
                                </a:lnTo>
                                <a:lnTo>
                                  <a:pt x="5292" y="11123"/>
                                </a:lnTo>
                                <a:lnTo>
                                  <a:pt x="5257" y="10978"/>
                                </a:lnTo>
                                <a:lnTo>
                                  <a:pt x="5293" y="10969"/>
                                </a:lnTo>
                                <a:lnTo>
                                  <a:pt x="5401" y="10941"/>
                                </a:lnTo>
                                <a:lnTo>
                                  <a:pt x="5438" y="11087"/>
                                </a:lnTo>
                                <a:close/>
                                <a:moveTo>
                                  <a:pt x="5146" y="11159"/>
                                </a:moveTo>
                                <a:lnTo>
                                  <a:pt x="5114" y="11166"/>
                                </a:lnTo>
                                <a:lnTo>
                                  <a:pt x="4999" y="11192"/>
                                </a:lnTo>
                                <a:lnTo>
                                  <a:pt x="4966" y="11046"/>
                                </a:lnTo>
                                <a:lnTo>
                                  <a:pt x="5078" y="11021"/>
                                </a:lnTo>
                                <a:lnTo>
                                  <a:pt x="5111" y="11013"/>
                                </a:lnTo>
                                <a:lnTo>
                                  <a:pt x="5146" y="11159"/>
                                </a:lnTo>
                                <a:close/>
                                <a:moveTo>
                                  <a:pt x="4851" y="11225"/>
                                </a:moveTo>
                                <a:lnTo>
                                  <a:pt x="4704" y="11256"/>
                                </a:lnTo>
                                <a:lnTo>
                                  <a:pt x="4673" y="11109"/>
                                </a:lnTo>
                                <a:lnTo>
                                  <a:pt x="4820" y="11078"/>
                                </a:lnTo>
                                <a:lnTo>
                                  <a:pt x="4851" y="11225"/>
                                </a:lnTo>
                                <a:close/>
                                <a:moveTo>
                                  <a:pt x="4556" y="11285"/>
                                </a:moveTo>
                                <a:lnTo>
                                  <a:pt x="4459" y="11304"/>
                                </a:lnTo>
                                <a:lnTo>
                                  <a:pt x="4408" y="11313"/>
                                </a:lnTo>
                                <a:lnTo>
                                  <a:pt x="4381" y="11165"/>
                                </a:lnTo>
                                <a:lnTo>
                                  <a:pt x="4430" y="11156"/>
                                </a:lnTo>
                                <a:lnTo>
                                  <a:pt x="4528" y="11137"/>
                                </a:lnTo>
                                <a:lnTo>
                                  <a:pt x="4556" y="11285"/>
                                </a:lnTo>
                                <a:close/>
                                <a:moveTo>
                                  <a:pt x="4261" y="11340"/>
                                </a:moveTo>
                                <a:lnTo>
                                  <a:pt x="4239" y="11344"/>
                                </a:lnTo>
                                <a:lnTo>
                                  <a:pt x="4112" y="11367"/>
                                </a:lnTo>
                                <a:lnTo>
                                  <a:pt x="4086" y="11219"/>
                                </a:lnTo>
                                <a:lnTo>
                                  <a:pt x="4212" y="11197"/>
                                </a:lnTo>
                                <a:lnTo>
                                  <a:pt x="4233" y="11193"/>
                                </a:lnTo>
                                <a:lnTo>
                                  <a:pt x="4261" y="11340"/>
                                </a:lnTo>
                                <a:close/>
                                <a:moveTo>
                                  <a:pt x="3964" y="11392"/>
                                </a:moveTo>
                                <a:lnTo>
                                  <a:pt x="3816" y="11417"/>
                                </a:lnTo>
                                <a:lnTo>
                                  <a:pt x="3791" y="11269"/>
                                </a:lnTo>
                                <a:lnTo>
                                  <a:pt x="3939" y="11244"/>
                                </a:lnTo>
                                <a:lnTo>
                                  <a:pt x="3964" y="11392"/>
                                </a:lnTo>
                                <a:close/>
                                <a:moveTo>
                                  <a:pt x="3667" y="11440"/>
                                </a:moveTo>
                                <a:lnTo>
                                  <a:pt x="3608" y="11450"/>
                                </a:lnTo>
                                <a:lnTo>
                                  <a:pt x="3519" y="11464"/>
                                </a:lnTo>
                                <a:lnTo>
                                  <a:pt x="3496" y="11316"/>
                                </a:lnTo>
                                <a:lnTo>
                                  <a:pt x="3584" y="11302"/>
                                </a:lnTo>
                                <a:lnTo>
                                  <a:pt x="3643" y="11292"/>
                                </a:lnTo>
                                <a:lnTo>
                                  <a:pt x="3667" y="11440"/>
                                </a:lnTo>
                                <a:close/>
                                <a:moveTo>
                                  <a:pt x="3370" y="11487"/>
                                </a:moveTo>
                                <a:lnTo>
                                  <a:pt x="3323" y="11494"/>
                                </a:lnTo>
                                <a:lnTo>
                                  <a:pt x="3234" y="11507"/>
                                </a:lnTo>
                                <a:lnTo>
                                  <a:pt x="3221" y="11509"/>
                                </a:lnTo>
                                <a:lnTo>
                                  <a:pt x="3200" y="11360"/>
                                </a:lnTo>
                                <a:lnTo>
                                  <a:pt x="3213" y="11358"/>
                                </a:lnTo>
                                <a:lnTo>
                                  <a:pt x="3300" y="11346"/>
                                </a:lnTo>
                                <a:lnTo>
                                  <a:pt x="3348" y="11339"/>
                                </a:lnTo>
                                <a:lnTo>
                                  <a:pt x="3370" y="11487"/>
                                </a:lnTo>
                                <a:close/>
                                <a:moveTo>
                                  <a:pt x="3072" y="11530"/>
                                </a:moveTo>
                                <a:lnTo>
                                  <a:pt x="3066" y="11530"/>
                                </a:lnTo>
                                <a:lnTo>
                                  <a:pt x="2923" y="11549"/>
                                </a:lnTo>
                                <a:lnTo>
                                  <a:pt x="2903" y="11401"/>
                                </a:lnTo>
                                <a:lnTo>
                                  <a:pt x="3046" y="11382"/>
                                </a:lnTo>
                                <a:lnTo>
                                  <a:pt x="3052" y="11381"/>
                                </a:lnTo>
                                <a:lnTo>
                                  <a:pt x="3072" y="11530"/>
                                </a:lnTo>
                                <a:close/>
                                <a:moveTo>
                                  <a:pt x="2774" y="11568"/>
                                </a:moveTo>
                                <a:lnTo>
                                  <a:pt x="2753" y="11570"/>
                                </a:lnTo>
                                <a:lnTo>
                                  <a:pt x="2624" y="11586"/>
                                </a:lnTo>
                                <a:lnTo>
                                  <a:pt x="2607" y="11437"/>
                                </a:lnTo>
                                <a:lnTo>
                                  <a:pt x="2735" y="11422"/>
                                </a:lnTo>
                                <a:lnTo>
                                  <a:pt x="2755" y="11419"/>
                                </a:lnTo>
                                <a:lnTo>
                                  <a:pt x="2774" y="11568"/>
                                </a:lnTo>
                                <a:close/>
                                <a:moveTo>
                                  <a:pt x="2474" y="11602"/>
                                </a:moveTo>
                                <a:lnTo>
                                  <a:pt x="2442" y="11606"/>
                                </a:lnTo>
                                <a:lnTo>
                                  <a:pt x="2325" y="11618"/>
                                </a:lnTo>
                                <a:lnTo>
                                  <a:pt x="2309" y="11468"/>
                                </a:lnTo>
                                <a:lnTo>
                                  <a:pt x="2425" y="11456"/>
                                </a:lnTo>
                                <a:lnTo>
                                  <a:pt x="2458" y="11453"/>
                                </a:lnTo>
                                <a:lnTo>
                                  <a:pt x="2474" y="11602"/>
                                </a:lnTo>
                                <a:close/>
                                <a:moveTo>
                                  <a:pt x="2175" y="11633"/>
                                </a:moveTo>
                                <a:lnTo>
                                  <a:pt x="2100" y="11640"/>
                                </a:lnTo>
                                <a:lnTo>
                                  <a:pt x="2026" y="11648"/>
                                </a:lnTo>
                                <a:lnTo>
                                  <a:pt x="2011" y="11498"/>
                                </a:lnTo>
                                <a:lnTo>
                                  <a:pt x="2085" y="11491"/>
                                </a:lnTo>
                                <a:lnTo>
                                  <a:pt x="2160" y="11483"/>
                                </a:lnTo>
                                <a:lnTo>
                                  <a:pt x="2175" y="11633"/>
                                </a:lnTo>
                                <a:close/>
                                <a:moveTo>
                                  <a:pt x="1876" y="11662"/>
                                </a:moveTo>
                                <a:lnTo>
                                  <a:pt x="1799" y="11670"/>
                                </a:lnTo>
                                <a:lnTo>
                                  <a:pt x="1728" y="11677"/>
                                </a:lnTo>
                                <a:lnTo>
                                  <a:pt x="1713" y="11528"/>
                                </a:lnTo>
                                <a:lnTo>
                                  <a:pt x="1785" y="11520"/>
                                </a:lnTo>
                                <a:lnTo>
                                  <a:pt x="1862" y="11513"/>
                                </a:lnTo>
                                <a:lnTo>
                                  <a:pt x="1876" y="11662"/>
                                </a:lnTo>
                                <a:close/>
                                <a:moveTo>
                                  <a:pt x="1578" y="11691"/>
                                </a:moveTo>
                                <a:lnTo>
                                  <a:pt x="1466" y="11702"/>
                                </a:lnTo>
                                <a:lnTo>
                                  <a:pt x="1429" y="11706"/>
                                </a:lnTo>
                                <a:lnTo>
                                  <a:pt x="1414" y="11556"/>
                                </a:lnTo>
                                <a:lnTo>
                                  <a:pt x="1451" y="11553"/>
                                </a:lnTo>
                                <a:lnTo>
                                  <a:pt x="1564" y="11542"/>
                                </a:lnTo>
                                <a:lnTo>
                                  <a:pt x="1578" y="11691"/>
                                </a:lnTo>
                                <a:close/>
                                <a:moveTo>
                                  <a:pt x="1279" y="11720"/>
                                </a:moveTo>
                                <a:lnTo>
                                  <a:pt x="1239" y="11724"/>
                                </a:lnTo>
                                <a:lnTo>
                                  <a:pt x="1130" y="11734"/>
                                </a:lnTo>
                                <a:lnTo>
                                  <a:pt x="1116" y="11585"/>
                                </a:lnTo>
                                <a:lnTo>
                                  <a:pt x="1225" y="11575"/>
                                </a:lnTo>
                                <a:lnTo>
                                  <a:pt x="1265" y="11571"/>
                                </a:lnTo>
                                <a:lnTo>
                                  <a:pt x="1279" y="11720"/>
                                </a:lnTo>
                                <a:close/>
                                <a:moveTo>
                                  <a:pt x="981" y="11748"/>
                                </a:moveTo>
                                <a:lnTo>
                                  <a:pt x="915" y="11755"/>
                                </a:lnTo>
                                <a:lnTo>
                                  <a:pt x="831" y="11762"/>
                                </a:lnTo>
                                <a:lnTo>
                                  <a:pt x="817" y="11613"/>
                                </a:lnTo>
                                <a:lnTo>
                                  <a:pt x="900" y="11605"/>
                                </a:lnTo>
                                <a:lnTo>
                                  <a:pt x="966" y="11599"/>
                                </a:lnTo>
                                <a:lnTo>
                                  <a:pt x="981" y="11748"/>
                                </a:lnTo>
                                <a:close/>
                                <a:moveTo>
                                  <a:pt x="682" y="11776"/>
                                </a:moveTo>
                                <a:lnTo>
                                  <a:pt x="633" y="11780"/>
                                </a:lnTo>
                                <a:lnTo>
                                  <a:pt x="554" y="11787"/>
                                </a:lnTo>
                                <a:lnTo>
                                  <a:pt x="532" y="11789"/>
                                </a:lnTo>
                                <a:lnTo>
                                  <a:pt x="519" y="11639"/>
                                </a:lnTo>
                                <a:lnTo>
                                  <a:pt x="542" y="11637"/>
                                </a:lnTo>
                                <a:lnTo>
                                  <a:pt x="620" y="11631"/>
                                </a:lnTo>
                                <a:lnTo>
                                  <a:pt x="668" y="11626"/>
                                </a:lnTo>
                                <a:lnTo>
                                  <a:pt x="682" y="11776"/>
                                </a:lnTo>
                                <a:close/>
                                <a:moveTo>
                                  <a:pt x="381" y="11800"/>
                                </a:moveTo>
                                <a:lnTo>
                                  <a:pt x="366" y="11801"/>
                                </a:lnTo>
                                <a:lnTo>
                                  <a:pt x="317" y="11804"/>
                                </a:lnTo>
                                <a:lnTo>
                                  <a:pt x="271" y="11806"/>
                                </a:lnTo>
                                <a:lnTo>
                                  <a:pt x="232" y="11808"/>
                                </a:lnTo>
                                <a:lnTo>
                                  <a:pt x="228" y="11808"/>
                                </a:lnTo>
                                <a:lnTo>
                                  <a:pt x="224" y="11658"/>
                                </a:lnTo>
                                <a:lnTo>
                                  <a:pt x="226" y="11658"/>
                                </a:lnTo>
                                <a:lnTo>
                                  <a:pt x="265" y="11657"/>
                                </a:lnTo>
                                <a:lnTo>
                                  <a:pt x="307" y="11655"/>
                                </a:lnTo>
                                <a:lnTo>
                                  <a:pt x="356" y="11652"/>
                                </a:lnTo>
                                <a:lnTo>
                                  <a:pt x="370" y="11651"/>
                                </a:lnTo>
                                <a:lnTo>
                                  <a:pt x="381" y="11800"/>
                                </a:lnTo>
                                <a:close/>
                                <a:moveTo>
                                  <a:pt x="68" y="11804"/>
                                </a:moveTo>
                                <a:lnTo>
                                  <a:pt x="56" y="11803"/>
                                </a:lnTo>
                                <a:lnTo>
                                  <a:pt x="24" y="11797"/>
                                </a:lnTo>
                                <a:lnTo>
                                  <a:pt x="0" y="11791"/>
                                </a:lnTo>
                                <a:lnTo>
                                  <a:pt x="33" y="11645"/>
                                </a:lnTo>
                                <a:lnTo>
                                  <a:pt x="53" y="11649"/>
                                </a:lnTo>
                                <a:lnTo>
                                  <a:pt x="72" y="11653"/>
                                </a:lnTo>
                                <a:lnTo>
                                  <a:pt x="84" y="11655"/>
                                </a:lnTo>
                                <a:lnTo>
                                  <a:pt x="68" y="1180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prstDash val="sysDot"/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wgp>
                        <wpg:cNvPr id="188" name="组合 1711"/>
                        <wpg:cNvGrpSpPr>
                          <a:grpSpLocks/>
                        </wpg:cNvGrpSpPr>
                        <wpg:grpSpPr bwMode="auto">
                          <a:xfrm>
                            <a:off x="2316434" y="1260427"/>
                            <a:ext cx="93401" cy="716315"/>
                            <a:chOff x="738" y="1687"/>
                            <a:chExt cx="242" cy="1684"/>
                          </a:xfrm>
                        </wpg:grpSpPr>
                        <wps:wsp>
                          <wps:cNvPr id="189" name="任意多边形 1712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0" name="任意多边形 1713"/>
                          <wps:cNvSpPr>
                            <a:spLocks/>
                          </wps:cNvSpPr>
                          <wps:spPr bwMode="auto">
                            <a:xfrm>
                              <a:off x="738" y="1687"/>
                              <a:ext cx="242" cy="1684"/>
                            </a:xfrm>
                            <a:custGeom>
                              <a:avLst/>
                              <a:gdLst>
                                <a:gd name="T0" fmla="*/ 40 w 1350"/>
                                <a:gd name="T1" fmla="*/ 0 h 9433"/>
                                <a:gd name="T2" fmla="*/ 0 w 1350"/>
                                <a:gd name="T3" fmla="*/ 40 h 9433"/>
                                <a:gd name="T4" fmla="*/ 0 w 1350"/>
                                <a:gd name="T5" fmla="*/ 1644 h 9433"/>
                                <a:gd name="T6" fmla="*/ 40 w 1350"/>
                                <a:gd name="T7" fmla="*/ 1684 h 9433"/>
                                <a:gd name="T8" fmla="*/ 202 w 1350"/>
                                <a:gd name="T9" fmla="*/ 1684 h 9433"/>
                                <a:gd name="T10" fmla="*/ 242 w 1350"/>
                                <a:gd name="T11" fmla="*/ 1644 h 9433"/>
                                <a:gd name="T12" fmla="*/ 242 w 1350"/>
                                <a:gd name="T13" fmla="*/ 40 h 9433"/>
                                <a:gd name="T14" fmla="*/ 202 w 1350"/>
                                <a:gd name="T15" fmla="*/ 0 h 9433"/>
                                <a:gd name="T16" fmla="*/ 40 w 1350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0" h="9433">
                                  <a:moveTo>
                                    <a:pt x="225" y="0"/>
                                  </a:moveTo>
                                  <a:cubicBezTo>
                                    <a:pt x="101" y="0"/>
                                    <a:pt x="0" y="101"/>
                                    <a:pt x="0" y="225"/>
                                  </a:cubicBezTo>
                                  <a:lnTo>
                                    <a:pt x="0" y="9208"/>
                                  </a:lnTo>
                                  <a:cubicBezTo>
                                    <a:pt x="0" y="9333"/>
                                    <a:pt x="101" y="9433"/>
                                    <a:pt x="225" y="9433"/>
                                  </a:cubicBezTo>
                                  <a:lnTo>
                                    <a:pt x="1125" y="9433"/>
                                  </a:lnTo>
                                  <a:cubicBezTo>
                                    <a:pt x="1249" y="9433"/>
                                    <a:pt x="1350" y="9333"/>
                                    <a:pt x="1350" y="9208"/>
                                  </a:cubicBezTo>
                                  <a:lnTo>
                                    <a:pt x="1350" y="225"/>
                                  </a:lnTo>
                                  <a:cubicBezTo>
                                    <a:pt x="1350" y="101"/>
                                    <a:pt x="1249" y="0"/>
                                    <a:pt x="1125" y="0"/>
                                  </a:cubicBezTo>
                                  <a:lnTo>
                                    <a:pt x="225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g:wgp>
                        <wpg:cNvPr id="191" name="组合 1714"/>
                        <wpg:cNvGrpSpPr>
                          <a:grpSpLocks/>
                        </wpg:cNvGrpSpPr>
                        <wpg:grpSpPr bwMode="auto">
                          <a:xfrm>
                            <a:off x="3639853" y="1260427"/>
                            <a:ext cx="93301" cy="715715"/>
                            <a:chOff x="1222" y="1690"/>
                            <a:chExt cx="243" cy="1684"/>
                          </a:xfrm>
                        </wpg:grpSpPr>
                        <wps:wsp>
                          <wps:cNvPr id="192" name="任意多边形 1715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3" name="任意多边形 1716"/>
                          <wps:cNvSpPr>
                            <a:spLocks/>
                          </wps:cNvSpPr>
                          <wps:spPr bwMode="auto">
                            <a:xfrm>
                              <a:off x="1222" y="1690"/>
                              <a:ext cx="243" cy="1684"/>
                            </a:xfrm>
                            <a:custGeom>
                              <a:avLst/>
                              <a:gdLst>
                                <a:gd name="T0" fmla="*/ 40 w 1358"/>
                                <a:gd name="T1" fmla="*/ 0 h 9433"/>
                                <a:gd name="T2" fmla="*/ 0 w 1358"/>
                                <a:gd name="T3" fmla="*/ 40 h 9433"/>
                                <a:gd name="T4" fmla="*/ 0 w 1358"/>
                                <a:gd name="T5" fmla="*/ 1644 h 9433"/>
                                <a:gd name="T6" fmla="*/ 40 w 1358"/>
                                <a:gd name="T7" fmla="*/ 1684 h 9433"/>
                                <a:gd name="T8" fmla="*/ 203 w 1358"/>
                                <a:gd name="T9" fmla="*/ 1684 h 9433"/>
                                <a:gd name="T10" fmla="*/ 243 w 1358"/>
                                <a:gd name="T11" fmla="*/ 1644 h 9433"/>
                                <a:gd name="T12" fmla="*/ 243 w 1358"/>
                                <a:gd name="T13" fmla="*/ 40 h 9433"/>
                                <a:gd name="T14" fmla="*/ 203 w 1358"/>
                                <a:gd name="T15" fmla="*/ 0 h 9433"/>
                                <a:gd name="T16" fmla="*/ 40 w 1358"/>
                                <a:gd name="T17" fmla="*/ 0 h 9433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1358" h="9433">
                                  <a:moveTo>
                                    <a:pt x="226" y="0"/>
                                  </a:moveTo>
                                  <a:cubicBezTo>
                                    <a:pt x="101" y="0"/>
                                    <a:pt x="0" y="101"/>
                                    <a:pt x="0" y="226"/>
                                  </a:cubicBezTo>
                                  <a:lnTo>
                                    <a:pt x="0" y="9207"/>
                                  </a:lnTo>
                                  <a:cubicBezTo>
                                    <a:pt x="0" y="9332"/>
                                    <a:pt x="101" y="9433"/>
                                    <a:pt x="226" y="9433"/>
                                  </a:cubicBezTo>
                                  <a:lnTo>
                                    <a:pt x="1132" y="9433"/>
                                  </a:lnTo>
                                  <a:cubicBezTo>
                                    <a:pt x="1257" y="9433"/>
                                    <a:pt x="1358" y="9332"/>
                                    <a:pt x="1358" y="9207"/>
                                  </a:cubicBezTo>
                                  <a:lnTo>
                                    <a:pt x="1358" y="226"/>
                                  </a:lnTo>
                                  <a:cubicBezTo>
                                    <a:pt x="1358" y="101"/>
                                    <a:pt x="1257" y="0"/>
                                    <a:pt x="1132" y="0"/>
                                  </a:cubicBezTo>
                                  <a:lnTo>
                                    <a:pt x="226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CCFFCC">
                                <a:alpha val="59999"/>
                              </a:srgbClr>
                            </a:solidFill>
                            <a:ln w="5715" cap="rnd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  <wps:wsp>
                        <wps:cNvPr id="194" name="直线 1717"/>
                        <wps:cNvCnPr>
                          <a:cxnSpLocks noChangeShapeType="1"/>
                        </wps:cNvCnPr>
                        <wps:spPr bwMode="auto">
                          <a:xfrm>
                            <a:off x="2536137" y="1226826"/>
                            <a:ext cx="929014" cy="8200"/>
                          </a:xfrm>
                          <a:prstGeom prst="line">
                            <a:avLst/>
                          </a:prstGeom>
                          <a:noFill/>
                          <a:ln w="19050" cap="rnd">
                            <a:solidFill>
                              <a:srgbClr val="000000"/>
                            </a:solidFill>
                            <a:prstDash val="sys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381C49B6" id="Canvas 195" o:spid="_x0000_s1026" editas="canvas" style="width:468pt;height:211.7pt;mso-position-horizontal-relative:char;mso-position-vertical-relative:line" coordsize="59436,268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">
                <v:shape id="_x0000_s1027" type="#_x0000_t75" style="position:absolute;width:59436;height:26879;visibility:visible;mso-wrap-style:square">
                  <v:fill o:detectmouseclick="t"/>
                  <v:path o:connecttype="none"/>
                </v:shape>
                <v:group id="组合 1530" o:spid="_x0000_s1028" style="position:absolute;left:6235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<v:shape id="任意多边形 1531" o:spid="_x0000_s102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2" o:spid="_x0000_s103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3" o:spid="_x0000_s1031" style="position:absolute;left:7169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cIa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">
                  <v:shape id="任意多边形 1534" o:spid="_x0000_s103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35" o:spid="_x0000_s103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36" o:spid="_x0000_s1034" style="position:absolute;left:21297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<v:shape id="任意多边形 1537" o:spid="_x0000_s103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538" o:spid="_x0000_s1036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shape id="任意多边形 1539" o:spid="_x0000_s1037" style="position:absolute;top:12299;width:8572;height:8967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7212496,11543;54623483,876519;53208735,11543;49775625,876519;48610769,11543;46134994,876519;46134994,876519;44352378,11543;43027244,916844;42385863,518985;42942368,57640;42805576,2289337;42697146,3886618;41895418,5852975;41852980,6925575;41810542,8845835;41862457,10829507;41801134,12674737;41744549,13695469;42211440,17143827;41367274,18775738;41900157,20597957;41301282,24040544;40905122,25689769;40626870,27344765;39589397,29766697;40183602,30752723;39051776,34466346;39438528,37603343;38485931,40077142;38882023,43525501;38042595,44944091;38509485,47902322;38382170,49712999;38269002,51811950;38202941,53449632;38217087,55156572;37472013,54868222;37415428,57036432;36684431,58316580;35793158,59902394;34538755,59619815;32459071,61482360;30223780,61470892;29752151,62549188;26154027,62883635;24267650,64348322;22730325,63881280;19990443,65415150;18693534,65691957;15251016,66355080;13690069,65743825;13081717,66706841;9554255,67168187;8780888,66389709;5842892,67606446;4244245,66920237;3150187,67041288;1249665,67220055;249960,67173958" o:connectangles="0,0,0,0,0,0,0,0,0,0,0,0,0,0,0,0,0,0,0,0,0,0,0,0,0,0,0,0,0,0,0,0,0,0,0,0,0,0,0,0,0,0,0,0,0,0,0,0,0,0,0,0,0,0,0,0,0,0,0,0"/>
                </v:shape>
                <v:shape id="任意多边形 1540" o:spid="_x0000_s1038" style="position:absolute;left:6172;top:10160;width:161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" path="m108,51r5879,l5987,69,108,69r,-18xm120,120l,60,120,r,120xm5974,r120,60l5974,120,5974,xe" fillcolor="black" strokeweight=".1pt">
                  <v:stroke joinstyle="bevel"/>
                  <v:path arrowok="t" o:connecttype="custom" o:connectlocs="7553529,7185535;418729482,7185535;418729482,9721716;7553529,9721716;7553529,7185535;8392663,16907251;0,8453813;8392663,0;8392663,16907251;417820266,0;426212929,8453813;417820266,16907251;417820266,0" o:connectangles="0,0,0,0,0,0,0,0,0,0,0,0,0"/>
                </v:shape>
                <v:rect id="矩形 1541" o:spid="_x0000_s1039" style="position:absolute;left:10814;top:25038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" filled="f" stroked="f">
                  <v:textbox inset="0,0,0,0">
                    <w:txbxContent>
                      <w:p w14:paraId="54791CAD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low</w:t>
                        </w:r>
                      </w:p>
                      <w:p w14:paraId="454DF23D" w14:textId="77777777" w:rsidR="00EE637F" w:rsidRDefault="00EE637F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shape id="任意多边形 1542" o:spid="_x0000_s1040" style="position:absolute;left:38417;top:10160;width:15716;height:45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" path="m108,51r5879,l5987,69,108,69r,-18xm120,120l,60,120,r,120xm5974,r120,60l5974,120,5974,xe" fillcolor="black" strokeweight=".1pt">
                  <v:stroke joinstyle="bevel"/>
                  <v:path arrowok="t" o:connecttype="custom" o:connectlocs="7183199,7185535;398200371,7185535;398200371,9721716;7183199,9721716;7183199,7185535;7981390,16907251;0,8453813;7981390,0;7981390,16907251;397335643,0;405317033,8453813;397335643,16907251;397335643,0" o:connectangles="0,0,0,0,0,0,0,0,0,0,0,0,0"/>
                </v:shape>
                <v:line id="直线 1543" o:spid="_x0000_s1041" style="position:absolute;visibility:visible;mso-wrap-style:square" from="8528,12319" to="19894,123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JbO8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1ocv4QfIzT8AAAD//wMAUEsBAi0AFAAGAAgAAAAhANvh9svuAAAAhQEAABMAAAAAAAAAAAAA&#10;AAAAAAAAAFtDb250ZW50X1R5cGVzXS54bWxQSwECLQAUAAYACAAAACEAWvQsW78AAAAVAQAACwAA&#10;AAAAAAAAAAAAAAAfAQAAX3JlbHMvLnJlbHNQSwECLQAUAAYACAAAACEA5SWzvMMAAADbAAAADwAA&#10;AAAAAAAAAAAAAAAHAgAAZHJzL2Rvd25yZXYueG1sUEsFBgAAAAADAAMAtwAAAPcCAAAAAA==&#10;" strokeweight="1.5pt">
                  <v:stroke dashstyle="1 1" endcap="round"/>
                </v:line>
                <v:line id="直线 1544" o:spid="_x0000_s1042" style="position:absolute;flip:y;visibility:visible;mso-wrap-style:square" from="14128,19926" to="14135,246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" strokeweight="1.25pt">
                  <v:stroke dashstyle="1 1" endarrow="block"/>
                </v:line>
                <v:line id="直线 1545" o:spid="_x0000_s1043" style="position:absolute;flip:y;visibility:visible;mso-wrap-style:square" from="46183,19837" to="46189,245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" strokeweight="1.25pt">
                  <v:stroke dashstyle="1 1"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1546" o:spid="_x0000_s1044" type="#_x0000_t202" style="position:absolute;left:3270;top:4083;width:971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" filled="f" stroked="f">
                  <v:textbox style="layout-flow:vertical-ideographic" inset="0,0,0,0">
                    <w:txbxContent>
                      <w:p w14:paraId="37DD8DB8" w14:textId="77777777" w:rsidR="00EE637F" w:rsidRDefault="00EE637F" w:rsidP="00685044">
                        <w:pPr>
                          <w:widowControl w:val="0"/>
                          <w:ind w:firstLine="284"/>
                          <w:jc w:val="both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Low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499297D2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shape id="文本框 1547" o:spid="_x0000_s1045" type="#_x0000_t202" style="position:absolute;left:55645;top:4483;width:977;height:7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" filled="f" stroked="f">
                  <v:textbox style="layout-flow:vertical-ideographic" inset="0,0,0,0">
                    <w:txbxContent>
                      <w:p w14:paraId="35F95081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lang w:eastAsia="zh-CN"/>
                          </w:rPr>
                          <w:t xml:space="preserve">Upper 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 xml:space="preserve"> Edge</w:t>
                        </w:r>
                      </w:p>
                      <w:p w14:paraId="38923A82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shape>
                <v:rect id="矩形 1548" o:spid="_x0000_s1046" style="position:absolute;left:9194;top:7321;width:10421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" filled="f" stroked="f">
                  <v:textbox inset="0,0,0,0">
                    <w:txbxContent>
                      <w:p w14:paraId="65D78253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Lowe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17AF89C3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line id="直线 1549" o:spid="_x0000_s1047" style="position:absolute;flip:x;visibility:visible;mso-wrap-style:square" from="4629,2127" to="4699,245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" strokeweight="1.5pt">
                  <v:stroke dashstyle="1 1" endcap="round"/>
                </v:line>
                <v:line id="直线 1550" o:spid="_x0000_s1048" style="position:absolute;visibility:visible;mso-wrap-style:square" from="55168,2032" to="55175,249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" strokeweight="1.25pt">
                  <v:stroke dashstyle="1 1"/>
                </v:line>
                <v:line id="直线 1551" o:spid="_x0000_s1049" style="position:absolute;visibility:visible;mso-wrap-style:square" from="6165,7556" to="6235,19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" strokeweight="1.5pt">
                  <v:stroke dashstyle="1 1" endcap="round"/>
                </v:line>
                <v:line id="直线 1552" o:spid="_x0000_s1050" style="position:absolute;visibility:visible;mso-wrap-style:square" from="54330,7645" to="5433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" strokeweight="1.5pt">
                  <v:stroke dashstyle="1 1" endcap="round"/>
                </v:line>
                <v:line id="直线 1553" o:spid="_x0000_s1051" style="position:absolute;visibility:visible;mso-wrap-style:square" from="4559,2324" to="55022,239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" strokeweight="1.25pt">
                  <v:stroke startarrow="block" endarrow="block"/>
                </v:line>
                <v:group id="组合 1554" o:spid="_x0000_s1052" style="position:absolute;left:11817;top:12661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shape id="任意多边形 1555" o:spid="_x0000_s105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hpGcwAAAANs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Q/h+CT9ALj4AAAD//wMAUEsBAi0AFAAGAAgAAAAhANvh9svuAAAAhQEAABMAAAAAAAAAAAAAAAAA&#10;AAAAAFtDb250ZW50X1R5cGVzXS54bWxQSwECLQAUAAYACAAAACEAWvQsW78AAAAVAQAACwAAAAAA&#10;AAAAAAAAAAAfAQAAX3JlbHMvLnJlbHNQSwECLQAUAAYACAAAACEA64aRn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6" o:spid="_x0000_s105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57" o:spid="_x0000_s1055" style="position:absolute;left:9074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<v:shape id="任意多边形 1558" o:spid="_x0000_s105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59" o:spid="_x0000_s105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0" o:spid="_x0000_s1058" style="position:absolute;left:8140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shape id="任意多边形 1561" o:spid="_x0000_s105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2" o:spid="_x0000_s106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1Fu3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SD7g9iX8AJldAQAA//8DAFBLAQItABQABgAIAAAAIQDb4fbL7gAAAIUBAAATAAAAAAAAAAAAAAAA&#10;AAAAAABbQ29udGVudF9UeXBlc10ueG1sUEsBAi0AFAAGAAgAAAAhAFr0LFu/AAAAFQEAAAsAAAAA&#10;AAAAAAAAAAAAHwEAAF9yZWxzLy5yZWxzUEsBAi0AFAAGAAgAAAAhAIbUW7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3" o:spid="_x0000_s1061" style="position:absolute;left:10013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任意多边形 1564" o:spid="_x0000_s106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UnyW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4Psl/AC5/AAAAP//AwBQSwECLQAUAAYACAAAACEA2+H2y+4AAACFAQAAEwAAAAAAAAAAAAAAAAAA&#10;AAAAW0NvbnRlbnRfVHlwZXNdLnhtbFBLAQItABQABgAIAAAAIQBa9CxbvwAAABUBAAALAAAAAAAA&#10;AAAAAAAAAB8BAABfcmVscy8ucmVsc1BLAQItABQABgAIAAAAIQBDUnyW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5" o:spid="_x0000_s106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6" o:spid="_x0000_s1064" style="position:absolute;left:10883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<v:shape id="任意多边形 1567" o:spid="_x0000_s106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Jd8OvwAAANs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u+X8APk4gMAAP//AwBQSwECLQAUAAYACAAAACEA2+H2y+4AAACFAQAAEwAAAAAAAAAAAAAAAAAA&#10;AAAAW0NvbnRlbnRfVHlwZXNdLnhtbFBLAQItABQABgAIAAAAIQBa9CxbvwAAABUBAAALAAAAAAAA&#10;AAAAAAAAAB8BAABfcmVscy8ucmVsc1BLAQItABQABgAIAAAAIQBTJd8O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68" o:spid="_x0000_s106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69" o:spid="_x0000_s1067" style="position:absolute;left:12757;top:12655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<v:shape id="任意多边形 1570" o:spid="_x0000_s106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90F5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BL5fwg+Qiw8AAAD//wMAUEsBAi0AFAAGAAgAAAAhANvh9svuAAAAhQEAABMAAAAAAAAAAAAAAAAA&#10;AAAAAFtDb250ZW50X1R5cGVzXS54bWxQSwECLQAUAAYACAAAACEAWvQsW78AAAAVAQAACwAAAAAA&#10;AAAAAAAAAAAfAQAAX3JlbHMvLnJlbHNQSwECLQAUAAYACAAAACEAo/dBe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1" o:spid="_x0000_s10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2" o:spid="_x0000_s1070" style="position:absolute;left:13690;top:12668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<v:shape id="任意多边形 1573" o:spid="_x0000_s107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4" o:spid="_x0000_s10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5" o:spid="_x0000_s1073" style="position:absolute;left:14624;top:12680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任意多边形 1576" o:spid="_x0000_s107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77" o:spid="_x0000_s10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78" o:spid="_x0000_s1076" style="position:absolute;left:19462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">
                  <v:shape id="任意多边形 1579" o:spid="_x0000_s107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YnI/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BL5fwg+Qiw8AAAD//wMAUEsBAi0AFAAGAAgAAAAhANvh9svuAAAAhQEAABMAAAAAAAAAAAAAAAAA&#10;AAAAAFtDb250ZW50X1R5cGVzXS54bWxQSwECLQAUAAYACAAAACEAWvQsW78AAAAVAQAACwAAAAAA&#10;AAAAAAAAAAAfAQAAX3JlbHMvLnJlbHNQSwECLQAUAAYACAAAACEASWJyP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0" o:spid="_x0000_s10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1" o:spid="_x0000_s1079" style="position:absolute;left:16529;top:12680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IXfc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zA2fAk/QKa/AAAA//8DAFBLAQItABQABgAIAAAAIQDb4fbL7gAAAIUBAAATAAAAAAAAAAAAAAAA&#10;AAAAAABbQ29udGVudF9UeXBlc10ueG1sUEsBAi0AFAAGAAgAAAAhAFr0LFu/AAAAFQEAAAsAAAAA&#10;AAAAAAAAAAAAHwEAAF9yZWxzLy5yZWxzUEsBAi0AFAAGAAgAAAAhAIUhd9zBAAAA2wAAAA8AAAAA&#10;AAAAAAAAAAAABwIAAGRycy9kb3ducmV2LnhtbFBLBQYAAAAAAwADALcAAAD1AgAAAAA=&#10;">
                  <v:shape id="任意多边形 1582" o:spid="_x0000_s108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/eZN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GE7g8yX8ADl/AwAA//8DAFBLAQItABQABgAIAAAAIQDb4fbL7gAAAIUBAAATAAAAAAAAAAAAAAAA&#10;AAAAAABbQ29udGVudF9UeXBlc10ueG1sUEsBAi0AFAAGAAgAAAAhAFr0LFu/AAAAFQEAAAsAAAAA&#10;AAAAAAAAAAAAHwEAAF9yZWxzLy5yZWxzUEsBAi0AFAAGAAgAAAAhADj95k3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3" o:spid="_x0000_s10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4" o:spid="_x0000_s1082" style="position:absolute;left:15595;top:12661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">
                  <v:shape id="任意多边形 1585" o:spid="_x0000_s108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2LExQAAANs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8PgSfoBc3QEAAP//AwBQSwECLQAUAAYACAAAACEA2+H2y+4AAACFAQAAEwAAAAAAAAAA&#10;AAAAAAAAAAAAW0NvbnRlbnRfVHlwZXNdLnhtbFBLAQItABQABgAIAAAAIQBa9CxbvwAAABUBAAAL&#10;AAAAAAAAAAAAAAAAAB8BAABfcmVscy8ucmVsc1BLAQItABQABgAIAAAAIQDQN2LE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6" o:spid="_x0000_s108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87" o:spid="_x0000_s1085" style="position:absolute;left:17468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ALdk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zD7g+SX8ALn4BwAA//8DAFBLAQItABQABgAIAAAAIQDb4fbL7gAAAIUBAAATAAAAAAAAAAAA&#10;AAAAAAAAAABbQ29udGVudF9UeXBlc10ueG1sUEsBAi0AFAAGAAgAAAAhAFr0LFu/AAAAFQEAAAsA&#10;AAAAAAAAAAAAAAAAHwEAAF9yZWxzLy5yZWxzUEsBAi0AFAAGAAgAAAAhAMoAt2TEAAAA2wAAAA8A&#10;AAAAAAAAAAAAAAAABwIAAGRycy9kb3ducmV2LnhtbFBLBQYAAAAAAwADALcAAAD4AgAAAAA=&#10;">
                  <v:shape id="任意多边形 1588" o:spid="_x0000_s108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3Cb1wAAAANs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GL5fwg+Qiw8AAAD//wMAUEsBAi0AFAAGAAgAAAAhANvh9svuAAAAhQEAABMAAAAAAAAAAAAAAAAA&#10;AAAAAFtDb250ZW50X1R5cGVzXS54bWxQSwECLQAUAAYACAAAACEAWvQsW78AAAAVAQAACwAAAAAA&#10;AAAAAAAAAAAfAQAAX3JlbHMvLnJlbHNQSwECLQAUAAYACAAAACEAd9wm9c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89" o:spid="_x0000_s10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0" o:spid="_x0000_s1088" style="position:absolute;left:18465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0ikT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">
                  <v:shape id="任意多边形 1591" o:spid="_x0000_s108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2" o:spid="_x0000_s109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fYZ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rGM7h/CT9AZjcAAAD//wMAUEsBAi0AFAAGAAgAAAAhANvh9svuAAAAhQEAABMAAAAAAAAA&#10;AAAAAAAAAAAAAFtDb250ZW50X1R5cGVzXS54bWxQSwECLQAUAAYACAAAACEAWvQsW78AAAAVAQAA&#10;CwAAAAAAAAAAAAAAAAAfAQAAX3JlbHMvLnJlbHNQSwECLQAUAAYACAAAACEAqjn2G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3" o:spid="_x0000_s1091" style="position:absolute;left:20402;top:12642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4ie6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rA9fwg+QuzsAAAD//wMAUEsBAi0AFAAGAAgAAAAhANvh9svuAAAAhQEAABMAAAAAAAAAAAAA&#10;AAAAAAAAAFtDb250ZW50X1R5cGVzXS54bWxQSwECLQAUAAYACAAAACEAWvQsW78AAAAVAQAACwAA&#10;AAAAAAAAAAAAAAAfAQAAX3JlbHMvLnJlbHNQSwECLQAUAAYACAAAACEAMOInusMAAADbAAAADwAA&#10;AAAAAAAAAAAAAAAHAgAAZHJzL2Rvd25yZXYueG1sUEsFBgAAAAADAAMAtwAAAPcCAAAAAA==&#10;">
                  <v:shape id="任意多边形 1594" o:spid="_x0000_s109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PrYr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AL5fwg+Qiw8AAAD//wMAUEsBAi0AFAAGAAgAAAAhANvh9svuAAAAhQEAABMAAAAAAAAAAAAAAAAA&#10;AAAAAFtDb250ZW50X1R5cGVzXS54bWxQSwECLQAUAAYACAAAACEAWvQsW78AAAAVAQAACwAAAAAA&#10;AAAAAAAAAAAfAQAAX3JlbHMvLnJlbHNQSwECLQAUAAYACAAAACEAjT62K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5" o:spid="_x0000_s10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6" o:spid="_x0000_s1094" style="position:absolute;left:21348;top:12617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MLnN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TMfw9yX8ALn8BQAA//8DAFBLAQItABQABgAIAAAAIQDb4fbL7gAAAIUBAAATAAAAAAAAAAAA&#10;AAAAAAAAAABbQ29udGVudF9UeXBlc10ueG1sUEsBAi0AFAAGAAgAAAAhAFr0LFu/AAAAFQEAAAsA&#10;AAAAAAAAAAAAAAAAHwEAAF9yZWxzLy5yZWxzUEsBAi0AFAAGAAgAAAAhAMAwuc3EAAAA2wAAAA8A&#10;AAAAAAAAAAAAAAAABwIAAGRycy9kb3ducmV2LnhtbFBLBQYAAAAAAwADALcAAAD4AgAAAAA=&#10;">
                  <v:shape id="任意多边形 1597" o:spid="_x0000_s109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RWz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CL5fwg+Qiw8AAAD//wMAUEsBAi0AFAAGAAgAAAAhANvh9svuAAAAhQEAABMAAAAAAAAAAAAAAAAA&#10;AAAAAFtDb250ZW50X1R5cGVzXS54bWxQSwECLQAUAAYACAAAACEAWvQsW78AAAAVAQAACwAAAAAA&#10;AAAAAAAAAAAfAQAAX3JlbHMvLnJlbHNQSwECLQAUAAYACAAAACEAnUkVs8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598" o:spid="_x0000_s10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599" o:spid="_x0000_s1097" style="position:absolute;left:38271;top:12611;width:933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xpVxQAAANs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">
                  <v:shape id="任意多边形 1600" o:spid="_x0000_s109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1" o:spid="_x0000_s109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2" o:spid="_x0000_s1100" style="position:absolute;left:39204;top:12623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2I4n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C2gN8v4QfI1Q8AAAD//wMAUEsBAi0AFAAGAAgAAAAhANvh9svuAAAAhQEAABMAAAAAAAAA&#10;AAAAAAAAAAAAAFtDb250ZW50X1R5cGVzXS54bWxQSwECLQAUAAYACAAAACEAWvQsW78AAAAVAQAA&#10;CwAAAAAAAAAAAAAAAAAfAQAAX3JlbHMvLnJlbHNQSwECLQAUAAYACAAAACEAodiOJ8YAAADbAAAA&#10;DwAAAAAAAAAAAAAAAAAHAgAAZHJzL2Rvd25yZXYueG1sUEsFBgAAAAADAAMAtwAAAPoCAAAAAA==&#10;">
                  <v:shape id="任意多边形 1603" o:spid="_x0000_s110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04" o:spid="_x0000_s1102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05" o:spid="_x0000_s1103" style="position:absolute;left:53333;top:12630;width:921;height:7162" coordorigin="6345,1687" coordsize="242,16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">
                  <v:shape id="任意多边形 1606" o:spid="_x0000_s1104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" path="m113,c51,,,51,,113l,4604v,63,51,113,113,113l563,4717v62,,112,-50,112,-113l675,113c675,51,625,,563,l113,xe" fillcolor="#eaeaea" strokeweight="0">
                    <v:path arrowok="t" o:connecttype="custom" o:connectlocs="15,0;0,14;0,588;15,602;72,602;87,588;87,14;72,0;15,0" o:connectangles="0,0,0,0,0,0,0,0,0"/>
                  </v:shape>
                  <v:shape id="任意多边形 1607" o:spid="_x0000_s1105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" path="m113,c51,,,51,,113l,4604v,63,51,113,113,113l563,4717v62,,112,-50,112,-113l675,113c675,51,625,,563,l113,xe" filled="f" strokeweight=".45pt">
                    <v:stroke endcap="round"/>
                    <v:path arrowok="t" o:connecttype="custom" o:connectlocs="15,0;0,14;0,588;15,602;72,602;87,588;87,14;72,0;15,0" o:connectangles="0,0,0,0,0,0,0,0,0"/>
                  </v:shape>
                </v:group>
                <v:group id="组合 1608" o:spid="_x0000_s1106" style="position:absolute;left:43853;top:12661;width:901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">
                  <v:shape id="任意多边形 1609" o:spid="_x0000_s110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0" o:spid="_x0000_s110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1" o:spid="_x0000_s1109" style="position:absolute;left:41109;top:12623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">
                  <v:shape id="任意多边形 1612" o:spid="_x0000_s11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3" o:spid="_x0000_s11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4" o:spid="_x0000_s1112" style="position:absolute;left:40176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">
                  <v:shape id="任意多边形 1615" o:spid="_x0000_s11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6" o:spid="_x0000_s11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17" o:spid="_x0000_s1115" style="position:absolute;left:42049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1cdD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rB4g98v4QfI1Q8AAAD//wMAUEsBAi0AFAAGAAgAAAAhANvh9svuAAAAhQEAABMAAAAAAAAA&#10;AAAAAAAAAAAAAFtDb250ZW50X1R5cGVzXS54bWxQSwECLQAUAAYACAAAACEAWvQsW78AAAAVAQAA&#10;CwAAAAAAAAAAAAAAAAAfAQAAX3JlbHMvLnJlbHNQSwECLQAUAAYACAAAACEA/9XHQ8YAAADbAAAA&#10;DwAAAAAAAAAAAAAAAAAHAgAAZHJzL2Rvd25yZXYueG1sUEsFBgAAAAADAAMAtwAAAPoCAAAAAA==&#10;">
                  <v:shape id="任意多边形 1618" o:spid="_x0000_s111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19" o:spid="_x0000_s111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0" o:spid="_x0000_s1118" style="position:absolute;left:42919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  <v:shape id="任意多边形 1621" o:spid="_x0000_s111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2" o:spid="_x0000_s112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3" o:spid="_x0000_s1121" style="position:absolute;left:44792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  <v:shape id="任意多边形 1624" o:spid="_x0000_s112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5" o:spid="_x0000_s112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6" o:spid="_x0000_s1124" style="position:absolute;left:45726;top:1266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  <v:shape id="任意多边形 1627" o:spid="_x0000_s112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28" o:spid="_x0000_s112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29" o:spid="_x0000_s1127" style="position:absolute;left:46659;top:12680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  <v:shape id="任意多边形 1630" o:spid="_x0000_s11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1" o:spid="_x0000_s112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2" o:spid="_x0000_s1130" style="position:absolute;left:51498;top:12655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  <v:shape id="任意多边形 1633" o:spid="_x0000_s113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4" o:spid="_x0000_s113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5" o:spid="_x0000_s1133" style="position:absolute;left:48564;top:12680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    <v:shape id="任意多边形 1636" o:spid="_x0000_s113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37" o:spid="_x0000_s113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38" o:spid="_x0000_s1136" style="position:absolute;left:47631;top:12661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">
                  <v:shape id="任意多边形 1639" o:spid="_x0000_s113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" path="m226,c101,,,101,,226l,9207v,125,101,226,226,226l1132,9433v125,,226,-101,226,-226l1358,226c1358,101,1257,,1132,l226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0" o:spid="_x0000_s113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" path="m226,c101,,,101,,226l,9207v,125,101,226,226,226l1132,9433v125,,226,-101,226,-226l1358,226c1358,101,1257,,1132,l226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1" o:spid="_x0000_s1139" style="position:absolute;left:49504;top:12661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awCH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U6GVZ2QCnf8CAAD//wMAUEsBAi0AFAAGAAgAAAAhANvh9svuAAAAhQEAABMAAAAAAAAA&#10;AAAAAAAAAAAAAFtDb250ZW50X1R5cGVzXS54bWxQSwECLQAUAAYACAAAACEAWvQsW78AAAAVAQAA&#10;CwAAAAAAAAAAAAAAAAAfAQAAX3JlbHMvLnJlbHNQSwECLQAUAAYACAAAACEAMGsAh8YAAADcAAAA&#10;DwAAAAAAAAAAAAAAAAAHAgAAZHJzL2Rvd25yZXYueG1sUEsFBgAAAAADAAMAtwAAAPoCAAAAAA==&#10;">
                  <v:shape id="任意多边形 1642" o:spid="_x0000_s114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3" o:spid="_x0000_s114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4" o:spid="_x0000_s1142" style="position:absolute;left:50501;top:12655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WOn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mxh+nwkXyOMPAAAA//8DAFBLAQItABQABgAIAAAAIQDb4fbL7gAAAIUBAAATAAAAAAAAAAAA&#10;AAAAAAAAAABbQ29udGVudF9UeXBlc10ueG1sUEsBAi0AFAAGAAgAAAAhAFr0LFu/AAAAFQEAAAsA&#10;AAAAAAAAAAAAAAAAHwEAAF9yZWxzLy5yZWxzUEsBAi0AFAAGAAgAAAAhAG89Y6fEAAAA3AAAAA8A&#10;AAAAAAAAAAAAAAAABwIAAGRycy9kb3ducmV2LnhtbFBLBQYAAAAAAwADALcAAAD4AgAAAAA=&#10;">
                  <v:shape id="任意多边形 1645" o:spid="_x0000_s114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6" o:spid="_x0000_s114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47" o:spid="_x0000_s1145" style="position:absolute;left:52438;top:12642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">
                  <v:shape id="任意多边形 1648" o:spid="_x0000_s114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49" o:spid="_x0000_s114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50" o:spid="_x0000_s1148" style="position:absolute;left:53384;top:1261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">
                  <v:shape id="任意多边形 1651" o:spid="_x0000_s114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" path="m225,c101,,,101,,225l,9208v,125,101,225,225,225l1125,9433v124,,225,-100,225,-225l1350,225c1350,101,1249,,1125,l225,xe" fillcolor="#eaeaea" strokeweight="0">
                    <v:path arrowok="t" o:connecttype="custom" o:connectlocs="7,0;0,7;0,293;7,301;36,301;43,293;43,7;36,0;7,0" o:connectangles="0,0,0,0,0,0,0,0,0"/>
                  </v:shape>
                  <v:shape id="任意多边形 1652" o:spid="_x0000_s115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" path="m225,c101,,,101,,225l,9208v,125,101,225,225,225l1125,9433v124,,225,-100,225,-225l1350,225c1350,101,1249,,1125,l225,xe" filled="f" strokeweight=".45pt"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653" o:spid="_x0000_s1151" style="position:absolute;flip:y;visibility:visible;mso-wrap-style:square" from="3048,19767" to="57886,19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" strokeweight="1.35pt">
                  <v:stroke endarrow="block" endarrowwidth="wide" endarrowlength="long"/>
                </v:line>
                <v:line id="直线 1654" o:spid="_x0000_s1152" style="position:absolute;visibility:visible;mso-wrap-style:square" from="22250,7772" to="22326,200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" strokeweight="1.5pt">
                  <v:stroke dashstyle="1 1"/>
                </v:line>
                <v:line id="直线 1655" o:spid="_x0000_s1153" style="position:absolute;visibility:visible;mso-wrap-style:square" from="38207,7518" to="38214,1972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" strokeweight="1.5pt">
                  <v:stroke dashstyle="1 1"/>
                </v:line>
                <v:shape id="任意多边形 1656" o:spid="_x0000_s1154" style="position:absolute;left:4794;top:23634;width:9303;height:540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" path="m108,51r5879,l5987,69,108,69r,-18xm120,120l,60,120,r,120xm5974,r120,60l5974,120,5974,xe" fillcolor="black" strokeweight=".1pt">
                  <v:stroke joinstyle="bevel"/>
                  <v:path arrowok="t" o:connecttype="custom" o:connectlocs="2516916,10322741;139522827,10322741;139522827,13966459;2516916,13966459;2516916,10322741;2796590,24289200;0,12144825;2796590,0;2796590,24289200;139219796,0;142016386,12144825;139219796,24289200;139219796,0" o:connectangles="0,0,0,0,0,0,0,0,0,0,0,0,0"/>
                </v:shape>
                <v:rect id="矩形 1657" o:spid="_x0000_s1155" style="position:absolute;left:43338;top:24847;width:6585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bCD0wQAAANwAAAAPAAAAZHJzL2Rvd25yZXYueG1sRE9Li8Iw&#10;EL4L/ocwgjdNXUW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H5sIPTBAAAA3AAAAA8AAAAA&#10;AAAAAAAAAAAABwIAAGRycy9kb3ducmV2LnhtbFBLBQYAAAAAAwADALcAAAD1AgAAAAA=&#10;" filled="f" stroked="f">
                  <v:textbox inset="0,0,0,0">
                    <w:txbxContent>
                      <w:p w14:paraId="1EC58EE3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_high</w:t>
                        </w:r>
                      </w:p>
                      <w:p w14:paraId="1C075F2D" w14:textId="77777777" w:rsidR="00EE637F" w:rsidRDefault="00EE637F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58" o:spid="_x0000_s1156" style="position:absolute;left:5505;top:22186;width:8141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IVvwQAAANwAAAAPAAAAZHJzL2Rvd25yZXYueG1sRE9Li8Iw&#10;EL4L/ocwgjdNXVG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BEghW/BAAAA3AAAAA8AAAAA&#10;AAAAAAAAAAAABwIAAGRycy9kb3ducmV2LnhtbFBLBQYAAAAAAwADALcAAAD1AgAAAAA=&#10;" filled="f" stroked="f">
                  <v:textbox inset="0,0,0,0">
                    <w:txbxContent>
                      <w:p w14:paraId="2B2DCEF3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low</w:t>
                        </w:r>
                      </w:p>
                      <w:p w14:paraId="176917F2" w14:textId="77777777" w:rsidR="00EE637F" w:rsidRDefault="00EE637F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35C86652" w14:textId="77777777" w:rsidR="00EE637F" w:rsidRDefault="00EE637F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59" o:spid="_x0000_s1157" style="position:absolute;left:46443;top:23729;width:8332;height:451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" path="m108,51r5879,l5987,69,108,69r,-18xm120,120l,60,120,r,120xm5974,r120,60l5974,120,5974,xe" fillcolor="black" strokeweight=".1pt">
                  <v:stroke joinstyle="bevel"/>
                  <v:path arrowok="t" o:connecttype="custom" o:connectlocs="2018768,7201502;111909642,7201502;111909642,9743319;2018768,9743319;2018768,7201502;2243000,16944822;0,8472599;2243000,0;2243000,16944822;111666678,0;113909679,8472599;111666678,16944822;111666678,0" o:connectangles="0,0,0,0,0,0,0,0,0,0,0,0,0"/>
                </v:shape>
                <v:shape id="任意多边形 1660" o:spid="_x0000_s1158" style="position:absolute;left:51676;top:12395;width:9753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2;70711867,876421;68880467,11542;64436198,876421;62928262,11542;59723235,876421;59723235,876421;57415625,11542;55700172,916741;54869948,518927;55590320,57633;55413274,2289082;55272872,3886184;54235053,5852322;54180126,6924802;54125122,8844849;54192315,10828299;54112933,12673324;54039724,13693942;54644071,17141916;53551325,18773644;54241147,20595660;53465849,24037863;52953073,25686904;52592887,27341716;51249809,29763377;52019012,30749293;50553815,34462502;51054481,37599150;49821255,40072673;50334109,43520647;49247458,44939079;49851804,47896980;49686947,49707455;49540451,51806172;49454975,53443671;49473336,55150421;48508726,54862103;48435517,57030071;47489268,58310077;46335423,59895713;44711541,59613166;42019368,61475503;39125694,61464037;38515176,62542213;33857217,62876622;31415299,64341146;29425137,63874157;25878285,65407855;24199398,65684631;19742940,66347680;17722228,65736494;16934742,66699402;12368354,67160696;11367100,66382305;7563821,67598907;5494355,66912775;4077989,67033812;1617788,67212559;323542,67166467" o:connectangles="0,0,0,0,0,0,0,0,0,0,0,0,0,0,0,0,0,0,0,0,0,0,0,0,0,0,0,0,0,0,0,0,0,0,0,0,0,0,0,0,0,0,0,0,0,0,0,0,0,0,0,0,0,0,0,0,0,0,0,0"/>
                </v:shape>
                <v:shape id="任意多边形 1661" o:spid="_x0000_s1159" style="position:absolute;left:19888;top:12312;width:8852;height:8966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61006869,11542;58246207,876421;56737594,11542;53076756,876421;51834706,11542;49194739,876421;49194739,876421;47293903,11542;45880881,916741;45196992,518927;45790325,57633;45644527,2289082;45528867,3886184;44674005,5852322;44628762,6924802;44583519,8844849;44638832,10828299;44573449,12673324;44513102,13693942;45010915,17141916;44110810,18773644;44679040,20595660;44040393,24037863;43618032,25686904;43321330,27341716;42215009,29763377;42848621,30749293;41641744,34462502;42054106,37599150;41038341,40072673;41460702,43520647;40565632,44939079;41063445,47896980;40927716,49707455;40807022,51806172;40736604,53443671;40751709,55150421;39957194,54862103;39896847,57030071;39117437,58310077;38166984,59895713;36829413,59613166;34611807,61475503;32228263,61464037;31725416,62542213;27888571,62876622;25877110,64341146;24237803,63874157;21316167,65407855;19933354,65684631;16262447,66347680;14597966,65736494;13949320,66699402;10187927,67160696;9363203,66382305;6230459,67598907;4525698,66912775;3359101,67033812;1332606,67212559;266493,67166467" o:connectangles="0,0,0,0,0,0,0,0,0,0,0,0,0,0,0,0,0,0,0,0,0,0,0,0,0,0,0,0,0,0,0,0,0,0,0,0,0,0,0,0,0,0,0,0,0,0,0,0,0,0,0,0,0,0,0,0,0,0,0,0"/>
                </v:shape>
                <v:line id="直线 1662" o:spid="_x0000_s1160" style="position:absolute;visibility:visible;mso-wrap-style:square" from="40532,12388" to="51898,124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" strokeweight="1.5pt">
                  <v:stroke dashstyle="1 1" endcap="round"/>
                </v:line>
                <v:rect id="矩形 1663" o:spid="_x0000_s1161" style="position:absolute;left:40919;top:7391;width:10420;height:268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" filled="f" stroked="f">
                  <v:textbox inset="0,0,0,0">
                    <w:txbxContent>
                      <w:p w14:paraId="76B7184E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Highe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st C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arrier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Transmission Bandwidth Configuration [RB]</w:t>
                        </w:r>
                      </w:p>
                      <w:p w14:paraId="692C4D7D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文本框 1664" o:spid="_x0000_s1162" type="#_x0000_t202" style="position:absolute;left:10026;top:12960;width:876;height:69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" filled="f" stroked="f">
                  <v:textbox style="layout-flow:vertical-ideographic" inset="0,0,0,0">
                    <w:txbxContent>
                      <w:p w14:paraId="6290F070" w14:textId="77777777" w:rsidR="00EE637F" w:rsidRDefault="00EE637F" w:rsidP="00685044">
                        <w:pPr>
                          <w:widowControl w:val="0"/>
                          <w:jc w:val="both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Resource block</w:t>
                        </w:r>
                      </w:p>
                      <w:p w14:paraId="6D64D0E0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shape>
                <v:rect id="矩形 1665" o:spid="_x0000_s1163" style="position:absolute;left:16357;top:444;width:30220;height:1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" filled="f" stroked="f">
                  <v:textbox inset="0,0,0,0">
                    <w:txbxContent>
                      <w:p w14:paraId="65176A46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Aggregated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  <w:lang w:eastAsia="zh-CN"/>
                          </w:rPr>
                          <w:t xml:space="preserve">BS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>Channel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i/>
                            <w:iCs/>
                            <w:color w:val="000000"/>
                            <w:sz w:val="12"/>
                            <w:szCs w:val="12"/>
                          </w:rPr>
                          <w:t xml:space="preserve"> Bandwidth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,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BW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channel_CA</w:t>
                        </w:r>
                        <w:r>
                          <w:rPr>
                            <w:rFonts w:ascii="Arial" w:eastAsia="Vrinda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 xml:space="preserve"> [MHz]</w:t>
                        </w:r>
                      </w:p>
                      <w:p w14:paraId="4E54EBC7" w14:textId="77777777" w:rsidR="00EE637F" w:rsidRDefault="00EE637F" w:rsidP="00685044">
                        <w:pPr>
                          <w:rPr>
                            <w:rFonts w:ascii="Arial" w:hAnsi="Arial" w:cs="SimSun"/>
                            <w:color w:val="000000"/>
                            <w:sz w:val="12"/>
                            <w:szCs w:val="12"/>
                          </w:rPr>
                        </w:pPr>
                      </w:p>
                    </w:txbxContent>
                  </v:textbox>
                </v:rect>
                <v:shape id="任意多边形 1666" o:spid="_x0000_s1164" style="position:absolute;left:31654;top:12382;width:8719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59185033,11542;56506780,876421;55043254,11542;51491761,876421;50286812,11542;47725625,876421;47725625,876421;45881567,11542;44510729,916741;43847243,518927;44422930,57633;44281418,2289082;44169242,3886184;43339936,5852322;43296002,6924802;43252068,8844849;43305781,10828299;43242359,12673324;43183826,13693942;43666755,17141916;42793515,18773644;43344756,20595660;42725204,24037863;42315475,25686904;42027631,27341716;40954347,29763377;41569079,30749293;40398217,34462502;40798236,37599150;39812820,40072673;40222619,43520647;39354268,44939079;39837197,47896980;39705464,49707455;39588398,51806172;39520087,53443671;39534755,55150421;38763982,54862103;38705380,57030071;37949275,58310077;37027211,59895713;35729574,59613166;33578185,61475503;31265796,61464037;30777977,62542213;27055706,62876622;25104361,64341146;23513991,63874157;20679628,65407855;19338057,65684631;15776855,66347680;14162038,65736494;13532777,66699402;9883706,67160696;9083597,66382305;6044369,67598907;4390578,66912775;3258760,67033812;1292747,67212559;258577,67166467" o:connectangles="0,0,0,0,0,0,0,0,0,0,0,0,0,0,0,0,0,0,0,0,0,0,0,0,0,0,0,0,0,0,0,0,0,0,0,0,0,0,0,0,0,0,0,0,0,0,0,0,0,0,0,0,0,0,0,0,0,0,0,0"/>
                </v:shape>
                <v:rect id="矩形 1667" o:spid="_x0000_s1165" style="position:absolute;left:1733;top:2493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" filled="f" stroked="f">
                  <v:textbox inset="0,0,0,0">
                    <w:txbxContent>
                      <w:p w14:paraId="5446400B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low</w:t>
                        </w:r>
                      </w:p>
                      <w:p w14:paraId="2613C408" w14:textId="77777777" w:rsidR="00EE637F" w:rsidRDefault="00EE637F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8" o:spid="_x0000_s1166" style="position:absolute;left:51993;top:25146;width:7436;height:16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" filled="f" stroked="f">
                  <v:textbox inset="0,0,0,0">
                    <w:txbxContent>
                      <w:p w14:paraId="3E0853C6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edge_high</w:t>
                        </w:r>
                      </w:p>
                      <w:p w14:paraId="6082B622" w14:textId="77777777" w:rsidR="00EE637F" w:rsidRDefault="00EE637F" w:rsidP="00685044">
                        <w:pPr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</w:p>
                    </w:txbxContent>
                  </v:textbox>
                </v:rect>
                <v:rect id="矩形 1669" o:spid="_x0000_s1167" style="position:absolute;left:46558;top:22136;width:8140;height:137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" filled="f" stroked="f">
                  <v:textbox inset="0,0,0,0">
                    <w:txbxContent>
                      <w:p w14:paraId="2E5858E2" w14:textId="77777777" w:rsidR="00EE637F" w:rsidRDefault="00EE637F" w:rsidP="00685044">
                        <w:pPr>
                          <w:widowControl w:val="0"/>
                          <w:jc w:val="center"/>
                          <w:rPr>
                            <w:rFonts w:ascii="Arial" w:eastAsia="SimSun" w:hAnsi="Arial" w:cs="SimSun"/>
                            <w:color w:val="000000"/>
                            <w:sz w:val="13"/>
                            <w:szCs w:val="13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</w:rPr>
                          <w:t>offse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3"/>
                            <w:szCs w:val="13"/>
                            <w:vertAlign w:val="subscript"/>
                            <w:lang w:eastAsia="zh-CN"/>
                          </w:rPr>
                          <w:t>t_high</w:t>
                        </w:r>
                      </w:p>
                      <w:p w14:paraId="0E56ACCC" w14:textId="77777777" w:rsidR="00EE637F" w:rsidRDefault="00EE637F" w:rsidP="00685044">
                        <w:pPr>
                          <w:rPr>
                            <w:rFonts w:ascii="Times New Roman" w:eastAsia="SimSun" w:hAnsi="Times New Roman" w:cs="Times New Roman"/>
                            <w:sz w:val="20"/>
                            <w:szCs w:val="12"/>
                          </w:rPr>
                        </w:pPr>
                      </w:p>
                      <w:p w14:paraId="2E2FC7A8" w14:textId="77777777" w:rsidR="00EE637F" w:rsidRDefault="00EE637F" w:rsidP="00685044">
                        <w:pPr>
                          <w:rPr>
                            <w:rFonts w:eastAsia="SimSun"/>
                            <w:szCs w:val="12"/>
                          </w:rPr>
                        </w:pPr>
                      </w:p>
                    </w:txbxContent>
                  </v:textbox>
                </v:rect>
                <v:group id="组合 1670" o:spid="_x0000_s1168" style="position:absolute;left:27768;top:12604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R7vo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tzn8PhMukKsfAAAA//8DAFBLAQItABQABgAIAAAAIQDb4fbL7gAAAIUBAAATAAAAAAAAAAAA&#10;AAAAAAAAAABbQ29udGVudF9UeXBlc10ueG1sUEsBAi0AFAAGAAgAAAAhAFr0LFu/AAAAFQEAAAsA&#10;AAAAAAAAAAAAAAAAHwEAAF9yZWxzLy5yZWxzUEsBAi0AFAAGAAgAAAAhAFJHu+jEAAAA3AAAAA8A&#10;AAAAAAAAAAAAAAAABwIAAGRycy9kb3ducmV2LnhtbFBLBQYAAAAAAwADALcAAAD4AgAAAAA=&#10;">
                  <v:shape id="任意多边形 1671" o:spid="_x0000_s116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2" o:spid="_x0000_s117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3" o:spid="_x0000_s1171" style="position:absolute;left:25025;top:12566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">
                  <v:shape id="任意多边形 1674" o:spid="_x0000_s117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5" o:spid="_x0000_s117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6" o:spid="_x0000_s1174" style="position:absolute;left:24091;top:12547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">
                  <v:shape id="任意多边形 1677" o:spid="_x0000_s1175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78" o:spid="_x0000_s1176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79" o:spid="_x0000_s1177" style="position:absolute;left:25965;top:12547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0oiu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">
                  <v:shape id="任意多边形 1680" o:spid="_x0000_s117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RhP1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D49wfSZdoGcXAAAA//8DAFBLAQItABQABgAIAAAAIQDb4fbL7gAAAIUBAAATAAAAAAAAAAAA&#10;AAAAAAAAAABbQ29udGVudF9UeXBlc10ueG1sUEsBAi0AFAAGAAgAAAAhAFr0LFu/AAAAFQEAAAsA&#10;AAAAAAAAAAAAAAAAHwEAAF9yZWxzLy5yZWxzUEsBAi0AFAAGAAgAAAAhAONGE/X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1" o:spid="_x0000_s1179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2" o:spid="_x0000_s1180" style="position:absolute;left:26835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TRzcwwAAANw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E/6eCRfI5S8AAAD//wMAUEsBAi0AFAAGAAgAAAAhANvh9svuAAAAhQEAABMAAAAAAAAAAAAA&#10;AAAAAAAAAFtDb250ZW50X1R5cGVzXS54bWxQSwECLQAUAAYACAAAACEAWvQsW78AAAAVAQAACwAA&#10;AAAAAAAAAAAAAAAfAQAAX3JlbHMvLnJlbHNQSwECLQAUAAYACAAAACEAyU0c3MMAAADcAAAADwAA&#10;AAAAAAAAAAAAAAAHAgAAZHJzL2Rvd25yZXYueG1sUEsFBgAAAAADAAMAtwAAAPcCAAAAAA==&#10;">
                  <v:shape id="任意多边形 1683" o:spid="_x0000_s118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4" o:spid="_x0000_s118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piv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7Yg/czcQI5ewEAAP//AwBQSwECLQAUAAYACAAAACEA2+H2y+4AAACFAQAAEwAAAAAAAAAAAAAA&#10;AAAAAAAAW0NvbnRlbnRfVHlwZXNdLnhtbFBLAQItABQABgAIAAAAIQBa9CxbvwAAABUBAAALAAAA&#10;AAAAAAAAAAAAAB8BAABfcmVscy8ucmVsc1BLAQItABQABgAIAAAAIQAnNpiv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5" o:spid="_x0000_s1183" style="position:absolute;left:28708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">
                  <v:shape id="任意多边形 1686" o:spid="_x0000_s118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87" o:spid="_x0000_s118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88" o:spid="_x0000_s1186" style="position:absolute;left:29641;top:12611;width:934;height:7162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">
                  <v:shape id="任意多边形 1689" o:spid="_x0000_s118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0" o:spid="_x0000_s118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6VA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4gvczcQI5ewEAAP//AwBQSwECLQAUAAYACAAAACEA2+H2y+4AAACFAQAAEwAAAAAAAAAAAAAA&#10;AAAAAAAAW0NvbnRlbnRfVHlwZXNdLnhtbFBLAQItABQABgAIAAAAIQBa9CxbvwAAABUBAAALAAAA&#10;AAAAAAAAAAAAAB8BAABfcmVscy8ucmVsc1BLAQItABQABgAIAAAAIQDHk6VA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1" o:spid="_x0000_s1189" style="position:absolute;left:30575;top:12623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">
                  <v:shape id="任意多边形 1692" o:spid="_x0000_s119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3" o:spid="_x0000_s1191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4" o:spid="_x0000_s1192" style="position:absolute;left:35413;top:12598;width:902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">
                  <v:shape id="任意多边形 1695" o:spid="_x0000_s119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6" o:spid="_x0000_s1194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697" o:spid="_x0000_s1195" style="position:absolute;left:32480;top:12623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">
                  <v:shape id="任意多边形 1698" o:spid="_x0000_s119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699" o:spid="_x0000_s119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0" o:spid="_x0000_s1198" style="position:absolute;left:31546;top:12604;width:934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">
                  <v:shape id="任意多边形 1701" o:spid="_x0000_s1199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2" o:spid="_x0000_s1200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3" o:spid="_x0000_s1201" style="position:absolute;left:33420;top:12604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F5kG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">
                  <v:shape id="任意多边形 1704" o:spid="_x0000_s1202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5" o:spid="_x0000_s1203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06" o:spid="_x0000_s1204" style="position:absolute;left:34417;top:12598;width:933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">
                  <v:shape id="任意多边形 1707" o:spid="_x0000_s1205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08" o:spid="_x0000_s1206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shape id="任意多边形 1709" o:spid="_x0000_s1207" style="position:absolute;left:34709;top:12280;width:9753;height:8967;flip:x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 endcap="round"/>
                  <v:path arrowok="t" o:connecttype="custom" o:connectlocs="74063468,11543;70711867,876519;68880467,11543;64436198,876519;62928262,11543;59723235,876519;59723235,876519;57415625,11543;55700172,916844;54869948,518985;55590320,57640;55413274,2289337;55272872,3886618;54235053,5852975;54180126,6925575;54125122,8845835;54192315,10829507;54112933,12674737;54039724,13695469;54644071,17143827;53551325,18775738;54241147,20597957;53465849,24040544;52953073,25689769;52592887,27344765;51249809,29766697;52019012,30752723;50553815,34466346;51054481,37603343;49821255,40077142;50334109,43525501;49247458,44944091;49851804,47902322;49686947,49712999;49540451,51811950;49454975,53449632;49473336,55156572;48508726,54868222;48435517,57036432;47489268,58316580;46335423,59902394;44711541,59619815;42019368,61482360;39125694,61470892;38515176,62549188;33857217,62883635;31415299,64348322;29425137,63881280;25878285,65415150;24199398,65691957;19742940,66355080;17722228,65743825;16934742,66706841;12368354,67168187;11367100,66389709;7563821,67606446;5494355,66920237;4077989,67041288;1617788,67220055;323542,67173958" o:connectangles="0,0,0,0,0,0,0,0,0,0,0,0,0,0,0,0,0,0,0,0,0,0,0,0,0,0,0,0,0,0,0,0,0,0,0,0,0,0,0,0,0,0,0,0,0,0,0,0,0,0,0,0,0,0,0,0,0,0,0,0"/>
                </v:shape>
                <v:shape id="任意多边形 1710" o:spid="_x0000_s1208" style="position:absolute;left:16770;top:12255;width:8572;height:8966;visibility:visible;mso-wrap-style:square;v-text-anchor:top" coordsize="12483,118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  <v:stroke dashstyle="1 1" joinstyle="bevel"/>
                  <v:path arrowok="t" o:connecttype="custom" o:connectlocs="57212496,11542;54623483,876421;53208735,11542;49775625,876421;48610769,11542;46134994,876421;46134994,876421;44352378,11542;43027244,916741;42385863,518927;42942368,57633;42805576,2289082;42697146,3886184;41895418,5852322;41852980,6924802;41810542,8844849;41862457,10828299;41801134,12673324;41744549,13693942;42211440,17141916;41367274,18773644;41900157,20595660;41301282,24037863;40905122,25686904;40626870,27341716;39589397,29763377;40183602,30749293;39051776,34462502;39438528,37599150;38485931,40072673;38882023,43520647;38042595,44939079;38509485,47896980;38382170,49707455;38269002,51806172;38202941,53443671;38217087,55150421;37472013,54862103;37415428,57030071;36684431,58310077;35793158,59895713;34538755,59613166;32459071,61475503;30223780,61464037;29752151,62542213;26154027,62876622;24267650,64341146;22730325,63874157;19990443,65407855;18693534,65684631;15251016,66347680;13690069,65736494;13081717,66699402;9554255,67160696;8780888,66382305;5842892,67598907;4244245,66912775;3150187,67033812;1249665,67212559;249960,67166467" o:connectangles="0,0,0,0,0,0,0,0,0,0,0,0,0,0,0,0,0,0,0,0,0,0,0,0,0,0,0,0,0,0,0,0,0,0,0,0,0,0,0,0,0,0,0,0,0,0,0,0,0,0,0,0,0,0,0,0,0,0,0,0"/>
                </v:shape>
                <v:group id="组合 1711" o:spid="_x0000_s1209" style="position:absolute;left:23164;top:12604;width:934;height:7163" coordorigin="738,1687" coordsize="242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">
                  <v:shape id="任意多边形 1712" o:spid="_x0000_s1210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" path="m225,c101,,,101,,225l,9208v,125,101,225,225,225l1125,9433v124,,225,-100,225,-225l1350,225c1350,101,1249,,1125,l225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3" o:spid="_x0000_s1211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group id="组合 1714" o:spid="_x0000_s1212" style="position:absolute;left:36398;top:12604;width:933;height:7157" coordorigin="1222,1690" coordsize="243,16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">
                  <v:shape id="任意多边形 1715" o:spid="_x0000_s1213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" path="m226,c101,,,101,,226l,9207v,125,101,226,226,226l1132,9433v125,,226,-101,226,-226l1358,226c1358,101,1257,,1132,l226,xe" fillcolor="#cfc" strokeweight="0">
                    <v:fill opacity="39321f"/>
                    <v:path arrowok="t" o:connecttype="custom" o:connectlocs="7,0;0,7;0,293;7,301;36,301;43,293;43,7;36,0;7,0" o:connectangles="0,0,0,0,0,0,0,0,0"/>
                  </v:shape>
                  <v:shape id="任意多边形 1716" o:spid="_x0000_s1214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" path="m226,c101,,,101,,226l,9207v,125,101,226,226,226l1132,9433v125,,226,-101,226,-226l1358,226c1358,101,1257,,1132,l226,xe" fillcolor="#cfc" strokeweight=".45pt">
                    <v:fill opacity="39321f"/>
                    <v:stroke endcap="round"/>
                    <v:path arrowok="t" o:connecttype="custom" o:connectlocs="7,0;0,7;0,293;7,301;36,301;43,293;43,7;36,0;7,0" o:connectangles="0,0,0,0,0,0,0,0,0"/>
                  </v:shape>
                </v:group>
                <v:line id="直线 1717" o:spid="_x0000_s1215" style="position:absolute;visibility:visible;mso-wrap-style:square" from="25361,12268" to="34651,12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" strokeweight="1.5pt">
                  <v:stroke dashstyle="1 1" endcap="round"/>
                </v:line>
                <w10:anchorlock/>
              </v:group>
            </w:pict>
          </mc:Fallback>
        </mc:AlternateContent>
      </w:r>
    </w:p>
    <w:p w14:paraId="1C911CC6" w14:textId="5426016C" w:rsidR="00B6469E" w:rsidRPr="00685044" w:rsidRDefault="00685044" w:rsidP="00685044">
      <w:pPr>
        <w:jc w:val="center"/>
        <w:rPr>
          <w:b/>
          <w:bCs/>
          <w:lang w:eastAsia="ko-KR"/>
        </w:rPr>
      </w:pPr>
      <w:r w:rsidRPr="00685044">
        <w:rPr>
          <w:b/>
          <w:bCs/>
          <w:lang w:eastAsia="ko-KR"/>
        </w:rPr>
        <w:t>Figure 5.3A.2-1: Definition of Aggregated BS Channel Bandwidth for intra-band carrier aggregation</w:t>
      </w:r>
    </w:p>
    <w:p w14:paraId="38DC7371" w14:textId="431E5A21" w:rsidR="00B6469E" w:rsidRDefault="00631080" w:rsidP="00B6469E">
      <w:pPr>
        <w:rPr>
          <w:lang w:eastAsia="ko-KR"/>
        </w:rPr>
      </w:pPr>
      <w:proofErr w:type="gramStart"/>
      <w:r w:rsidRPr="00631080">
        <w:rPr>
          <w:rFonts w:hint="eastAsia"/>
          <w:lang w:eastAsia="ko-KR"/>
        </w:rPr>
        <w:t>집계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된</w:t>
      </w:r>
      <w:proofErr w:type="gramEnd"/>
      <w:r w:rsidRPr="00631080">
        <w:rPr>
          <w:rFonts w:hint="eastAsia"/>
          <w:lang w:eastAsia="ko-KR"/>
        </w:rPr>
        <w:t xml:space="preserve"> BS </w:t>
      </w:r>
      <w:r w:rsidRPr="00631080">
        <w:rPr>
          <w:rFonts w:hint="eastAsia"/>
          <w:lang w:eastAsia="ko-KR"/>
        </w:rPr>
        <w:t>채널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대역폭</w:t>
      </w:r>
      <w:r w:rsidRPr="00631080">
        <w:rPr>
          <w:rFonts w:hint="eastAsia"/>
          <w:lang w:eastAsia="ko-KR"/>
        </w:rPr>
        <w:t xml:space="preserve"> </w:t>
      </w:r>
      <w:proofErr w:type="spellStart"/>
      <w:r w:rsidRPr="00631080">
        <w:rPr>
          <w:rFonts w:hint="eastAsia"/>
          <w:lang w:eastAsia="ko-KR"/>
        </w:rPr>
        <w:t>BW</w:t>
      </w:r>
      <w:r w:rsidRPr="00631080">
        <w:rPr>
          <w:rFonts w:hint="eastAsia"/>
          <w:vertAlign w:val="subscript"/>
          <w:lang w:eastAsia="ko-KR"/>
        </w:rPr>
        <w:t>Channel_CA</w:t>
      </w:r>
      <w:proofErr w:type="spellEnd"/>
      <w:r w:rsidRPr="00631080">
        <w:rPr>
          <w:rFonts w:hint="eastAsia"/>
          <w:lang w:eastAsia="ko-KR"/>
        </w:rPr>
        <w:t>은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다음과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같이</w:t>
      </w:r>
      <w:r w:rsidRPr="00631080">
        <w:rPr>
          <w:rFonts w:hint="eastAsia"/>
          <w:lang w:eastAsia="ko-KR"/>
        </w:rPr>
        <w:t xml:space="preserve"> </w:t>
      </w:r>
      <w:r w:rsidRPr="0063108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31080">
        <w:rPr>
          <w:rFonts w:hint="eastAsia"/>
          <w:lang w:eastAsia="ko-KR"/>
        </w:rPr>
        <w:t>다</w:t>
      </w:r>
      <w:r>
        <w:rPr>
          <w:lang w:eastAsia="ko-KR"/>
        </w:rPr>
        <w:t>.</w:t>
      </w:r>
    </w:p>
    <w:p w14:paraId="7E748684" w14:textId="70489037" w:rsidR="00B2783B" w:rsidRDefault="00B2783B" w:rsidP="00B2783B">
      <w:pPr>
        <w:jc w:val="center"/>
        <w:rPr>
          <w:lang w:eastAsia="ko-KR"/>
        </w:rPr>
      </w:pPr>
      <w:proofErr w:type="spellStart"/>
      <w:r w:rsidRPr="00B2783B">
        <w:rPr>
          <w:lang w:eastAsia="ko-KR"/>
        </w:rPr>
        <w:t>BW</w:t>
      </w:r>
      <w:r w:rsidRPr="00B2783B">
        <w:rPr>
          <w:vertAlign w:val="subscript"/>
          <w:lang w:eastAsia="ko-KR"/>
        </w:rPr>
        <w:t>Channel_CA</w:t>
      </w:r>
      <w:proofErr w:type="spellEnd"/>
      <w:r w:rsidRPr="00B2783B">
        <w:rPr>
          <w:lang w:eastAsia="ko-KR"/>
        </w:rPr>
        <w:t xml:space="preserve"> =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high</w:t>
      </w:r>
      <w:proofErr w:type="spellEnd"/>
      <w:r w:rsidRPr="00B2783B">
        <w:rPr>
          <w:lang w:eastAsia="ko-KR"/>
        </w:rPr>
        <w:t xml:space="preserve"> - </w:t>
      </w:r>
      <w:proofErr w:type="spellStart"/>
      <w:r w:rsidRPr="00B2783B">
        <w:rPr>
          <w:lang w:eastAsia="ko-KR"/>
        </w:rPr>
        <w:t>F</w:t>
      </w:r>
      <w:r w:rsidRPr="001E7063">
        <w:rPr>
          <w:vertAlign w:val="subscript"/>
          <w:lang w:eastAsia="ko-KR"/>
        </w:rPr>
        <w:t>edge</w:t>
      </w:r>
      <w:r w:rsidR="001E7063" w:rsidRPr="001E7063">
        <w:rPr>
          <w:vertAlign w:val="subscript"/>
          <w:lang w:eastAsia="ko-KR"/>
        </w:rPr>
        <w:t>_</w:t>
      </w:r>
      <w:r w:rsidRPr="001E7063">
        <w:rPr>
          <w:vertAlign w:val="subscript"/>
          <w:lang w:eastAsia="ko-KR"/>
        </w:rPr>
        <w:t>low</w:t>
      </w:r>
      <w:proofErr w:type="spellEnd"/>
      <w:r w:rsidRPr="00B2783B">
        <w:rPr>
          <w:lang w:eastAsia="ko-KR"/>
        </w:rPr>
        <w:t xml:space="preserve"> (MHz)</w:t>
      </w:r>
    </w:p>
    <w:p w14:paraId="659BA0BF" w14:textId="4F1B6B39" w:rsidR="00B57DD0" w:rsidRDefault="0024001D" w:rsidP="00DE2CEA">
      <w:pPr>
        <w:rPr>
          <w:lang w:eastAsia="ko-KR"/>
        </w:rPr>
      </w:pPr>
      <w:r w:rsidRPr="0024001D">
        <w:rPr>
          <w:rFonts w:hint="eastAsia"/>
          <w:lang w:eastAsia="ko-KR"/>
        </w:rPr>
        <w:t>집계된</w:t>
      </w:r>
      <w:r w:rsidRPr="0024001D">
        <w:rPr>
          <w:rFonts w:hint="eastAsia"/>
          <w:lang w:eastAsia="ko-KR"/>
        </w:rPr>
        <w:t xml:space="preserve"> BS </w:t>
      </w:r>
      <w:r w:rsidRPr="0024001D">
        <w:rPr>
          <w:rFonts w:hint="eastAsia"/>
          <w:lang w:eastAsia="ko-KR"/>
        </w:rPr>
        <w:t>채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하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low</w:t>
      </w:r>
      <w:proofErr w:type="spellEnd"/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상위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역폭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에지</w:t>
      </w:r>
      <w:r w:rsidRPr="0024001D">
        <w:rPr>
          <w:rFonts w:hint="eastAsia"/>
          <w:lang w:eastAsia="ko-KR"/>
        </w:rPr>
        <w:t xml:space="preserve"> </w:t>
      </w:r>
      <w:proofErr w:type="spellStart"/>
      <w:r w:rsidRPr="0024001D">
        <w:rPr>
          <w:rFonts w:hint="eastAsia"/>
          <w:lang w:eastAsia="ko-KR"/>
        </w:rPr>
        <w:t>F</w:t>
      </w:r>
      <w:r w:rsidRPr="0024001D">
        <w:rPr>
          <w:rFonts w:hint="eastAsia"/>
          <w:vertAlign w:val="subscript"/>
          <w:lang w:eastAsia="ko-KR"/>
        </w:rPr>
        <w:t>edge_high</w:t>
      </w:r>
      <w:proofErr w:type="spellEnd"/>
      <w:r w:rsidRPr="0024001D">
        <w:rPr>
          <w:rFonts w:hint="eastAsia"/>
          <w:lang w:eastAsia="ko-KR"/>
        </w:rPr>
        <w:t>는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송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및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수신기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요구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항에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대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주파수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기준점으로</w:t>
      </w:r>
      <w:r w:rsidRPr="0024001D">
        <w:rPr>
          <w:rFonts w:hint="eastAsia"/>
          <w:lang w:eastAsia="ko-KR"/>
        </w:rPr>
        <w:t xml:space="preserve"> </w:t>
      </w:r>
      <w:r w:rsidRPr="0024001D">
        <w:rPr>
          <w:rFonts w:hint="eastAsia"/>
          <w:lang w:eastAsia="ko-KR"/>
        </w:rPr>
        <w:t>사용되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69ED5334" w14:textId="52059C1D" w:rsidR="001020AD" w:rsidRDefault="001020AD" w:rsidP="001020AD">
      <w:pPr>
        <w:jc w:val="center"/>
        <w:rPr>
          <w:vertAlign w:val="subscript"/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low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low</w:t>
      </w:r>
      <w:proofErr w:type="spellEnd"/>
      <w:r w:rsidRPr="001020AD">
        <w:rPr>
          <w:lang w:eastAsia="ko-KR"/>
        </w:rPr>
        <w:t xml:space="preserve"> -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low</w:t>
      </w:r>
      <w:proofErr w:type="spellEnd"/>
    </w:p>
    <w:p w14:paraId="3C42ED10" w14:textId="10C3FB4C" w:rsidR="001020AD" w:rsidRDefault="001020AD" w:rsidP="001020AD">
      <w:pPr>
        <w:jc w:val="center"/>
        <w:rPr>
          <w:lang w:eastAsia="ko-KR"/>
        </w:rPr>
      </w:pP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edge_high</w:t>
      </w:r>
      <w:proofErr w:type="spellEnd"/>
      <w:r w:rsidRPr="001020AD">
        <w:rPr>
          <w:lang w:eastAsia="ko-KR"/>
        </w:rPr>
        <w:t xml:space="preserve"> =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C_high</w:t>
      </w:r>
      <w:proofErr w:type="spellEnd"/>
      <w:r w:rsidRPr="001020AD">
        <w:rPr>
          <w:lang w:eastAsia="ko-KR"/>
        </w:rPr>
        <w:t xml:space="preserve"> + </w:t>
      </w:r>
      <w:proofErr w:type="spellStart"/>
      <w:r w:rsidRPr="001020AD">
        <w:rPr>
          <w:lang w:eastAsia="ko-KR"/>
        </w:rPr>
        <w:t>F</w:t>
      </w:r>
      <w:r w:rsidRPr="001020AD">
        <w:rPr>
          <w:vertAlign w:val="subscript"/>
          <w:lang w:eastAsia="ko-KR"/>
        </w:rPr>
        <w:t>offset_high</w:t>
      </w:r>
      <w:proofErr w:type="spellEnd"/>
    </w:p>
    <w:p w14:paraId="2D7B7719" w14:textId="1A9C59FF" w:rsidR="00B57DD0" w:rsidRDefault="00D8247F" w:rsidP="00DE2CEA">
      <w:pPr>
        <w:rPr>
          <w:lang w:eastAsia="ko-KR"/>
        </w:rPr>
      </w:pP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주파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오프셋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및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최고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할당된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에지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컴포넌트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캐리어의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전송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대역폭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구성에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따라</w:t>
      </w:r>
      <w:r w:rsidRPr="00D8247F">
        <w:rPr>
          <w:rFonts w:hint="eastAsia"/>
          <w:lang w:eastAsia="ko-KR"/>
        </w:rPr>
        <w:t xml:space="preserve"> </w:t>
      </w:r>
      <w:r w:rsidRPr="00D8247F">
        <w:rPr>
          <w:rFonts w:hint="eastAsia"/>
          <w:lang w:eastAsia="ko-KR"/>
        </w:rPr>
        <w:t>달라지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음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같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7B35579C" w14:textId="0E399D35" w:rsidR="00642CE8" w:rsidRDefault="00642CE8" w:rsidP="00642CE8">
      <w:pPr>
        <w:jc w:val="center"/>
        <w:rPr>
          <w:lang w:eastAsia="ko-KR"/>
        </w:rPr>
      </w:pPr>
      <w:proofErr w:type="spellStart"/>
      <w:r w:rsidRPr="00642CE8">
        <w:rPr>
          <w:lang w:eastAsia="ko-KR"/>
        </w:rPr>
        <w:lastRenderedPageBreak/>
        <w:t>F</w:t>
      </w:r>
      <w:r w:rsidRPr="00FD0BF3">
        <w:rPr>
          <w:vertAlign w:val="subscript"/>
          <w:lang w:eastAsia="ko-KR"/>
        </w:rPr>
        <w:t>offset_low</w:t>
      </w:r>
      <w:proofErr w:type="spellEnd"/>
      <w:r w:rsidRPr="00642CE8">
        <w:rPr>
          <w:lang w:eastAsia="ko-KR"/>
        </w:rPr>
        <w:t xml:space="preserve"> = (</w:t>
      </w:r>
      <w:proofErr w:type="spellStart"/>
      <w:r w:rsidRPr="00642CE8">
        <w:rPr>
          <w:lang w:eastAsia="ko-KR"/>
        </w:rPr>
        <w:t>N</w:t>
      </w:r>
      <w:r w:rsidRPr="00FD0BF3">
        <w:rPr>
          <w:vertAlign w:val="subscript"/>
          <w:lang w:eastAsia="ko-KR"/>
        </w:rPr>
        <w:t>RB_low</w:t>
      </w:r>
      <w:proofErr w:type="spellEnd"/>
      <w:r w:rsidRPr="00642CE8">
        <w:rPr>
          <w:lang w:eastAsia="ko-KR"/>
        </w:rPr>
        <w:t xml:space="preserve">*12 + </w:t>
      </w:r>
      <w:proofErr w:type="gramStart"/>
      <w:r w:rsidRPr="00642CE8">
        <w:rPr>
          <w:lang w:eastAsia="ko-KR"/>
        </w:rPr>
        <w:t>1)*</w:t>
      </w:r>
      <w:proofErr w:type="spellStart"/>
      <w:proofErr w:type="gramEnd"/>
      <w:r w:rsidRPr="00642CE8">
        <w:rPr>
          <w:lang w:eastAsia="ko-KR"/>
        </w:rPr>
        <w:t>SCS</w:t>
      </w:r>
      <w:r w:rsidRPr="00FD0BF3">
        <w:rPr>
          <w:vertAlign w:val="subscript"/>
          <w:lang w:eastAsia="ko-KR"/>
        </w:rPr>
        <w:t>low</w:t>
      </w:r>
      <w:proofErr w:type="spellEnd"/>
      <w:r w:rsidRPr="00642CE8">
        <w:rPr>
          <w:lang w:eastAsia="ko-KR"/>
        </w:rPr>
        <w:t>/2 + BW</w:t>
      </w:r>
      <w:r w:rsidRPr="00FD0BF3">
        <w:rPr>
          <w:vertAlign w:val="subscript"/>
          <w:lang w:eastAsia="ko-KR"/>
        </w:rPr>
        <w:t>GB</w:t>
      </w:r>
      <w:r w:rsidRPr="00642CE8">
        <w:rPr>
          <w:lang w:eastAsia="ko-KR"/>
        </w:rPr>
        <w:t xml:space="preserve"> (MHz)</w:t>
      </w:r>
    </w:p>
    <w:p w14:paraId="5350C362" w14:textId="13728E1A" w:rsidR="0003656F" w:rsidRDefault="0003656F" w:rsidP="00642CE8">
      <w:pPr>
        <w:jc w:val="center"/>
        <w:rPr>
          <w:lang w:eastAsia="ko-KR"/>
        </w:rPr>
      </w:pPr>
      <w:proofErr w:type="spellStart"/>
      <w:r w:rsidRPr="0003656F">
        <w:rPr>
          <w:lang w:eastAsia="ko-KR"/>
        </w:rPr>
        <w:t>F</w:t>
      </w:r>
      <w:r w:rsidRPr="0003656F">
        <w:rPr>
          <w:vertAlign w:val="subscript"/>
          <w:lang w:eastAsia="ko-KR"/>
        </w:rPr>
        <w:t>offset_high</w:t>
      </w:r>
      <w:proofErr w:type="spellEnd"/>
      <w:r w:rsidRPr="0003656F">
        <w:rPr>
          <w:lang w:eastAsia="ko-KR"/>
        </w:rPr>
        <w:t xml:space="preserve"> = (</w:t>
      </w:r>
      <w:proofErr w:type="spellStart"/>
      <w:r w:rsidRPr="0003656F">
        <w:rPr>
          <w:lang w:eastAsia="ko-KR"/>
        </w:rPr>
        <w:t>N</w:t>
      </w:r>
      <w:r w:rsidRPr="0003656F">
        <w:rPr>
          <w:vertAlign w:val="subscript"/>
          <w:lang w:eastAsia="ko-KR"/>
        </w:rPr>
        <w:t>RB_high</w:t>
      </w:r>
      <w:proofErr w:type="spellEnd"/>
      <w:r w:rsidRPr="0003656F">
        <w:rPr>
          <w:lang w:eastAsia="ko-KR"/>
        </w:rPr>
        <w:t xml:space="preserve">*12 - </w:t>
      </w:r>
      <w:proofErr w:type="gramStart"/>
      <w:r w:rsidRPr="0003656F">
        <w:rPr>
          <w:lang w:eastAsia="ko-KR"/>
        </w:rPr>
        <w:t>1)*</w:t>
      </w:r>
      <w:proofErr w:type="spellStart"/>
      <w:proofErr w:type="gramEnd"/>
      <w:r w:rsidRPr="0003656F">
        <w:rPr>
          <w:lang w:eastAsia="ko-KR"/>
        </w:rPr>
        <w:t>SCS</w:t>
      </w:r>
      <w:r w:rsidRPr="0003656F">
        <w:rPr>
          <w:vertAlign w:val="subscript"/>
          <w:lang w:eastAsia="ko-KR"/>
        </w:rPr>
        <w:t>high</w:t>
      </w:r>
      <w:proofErr w:type="spellEnd"/>
      <w:r w:rsidRPr="0003656F">
        <w:rPr>
          <w:lang w:eastAsia="ko-KR"/>
        </w:rPr>
        <w:t>/2 + BW</w:t>
      </w:r>
      <w:r w:rsidRPr="0003656F">
        <w:rPr>
          <w:vertAlign w:val="subscript"/>
          <w:lang w:eastAsia="ko-KR"/>
        </w:rPr>
        <w:t>GB</w:t>
      </w:r>
      <w:r w:rsidRPr="0003656F">
        <w:rPr>
          <w:lang w:eastAsia="ko-KR"/>
        </w:rPr>
        <w:t xml:space="preserve"> (MHz)</w:t>
      </w:r>
    </w:p>
    <w:p w14:paraId="20ACA756" w14:textId="090ED118" w:rsidR="00642CE8" w:rsidRDefault="00F51F19" w:rsidP="00DE2CEA">
      <w:pPr>
        <w:rPr>
          <w:lang w:eastAsia="ko-KR"/>
        </w:rPr>
      </w:pP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BW</w:t>
      </w:r>
      <w:r w:rsidRPr="00F51F19">
        <w:rPr>
          <w:rFonts w:hint="eastAsia"/>
          <w:vertAlign w:val="subscript"/>
          <w:lang w:eastAsia="ko-KR"/>
        </w:rPr>
        <w:t>G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반송파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해</w:t>
      </w:r>
      <w:r w:rsidRPr="00F51F19">
        <w:rPr>
          <w:rFonts w:hint="eastAsia"/>
          <w:lang w:eastAsia="ko-KR"/>
        </w:rPr>
        <w:t xml:space="preserve"> 5.3.3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정의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보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이며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N</w:t>
      </w:r>
      <w:r w:rsidRPr="00F51F19">
        <w:rPr>
          <w:rFonts w:hint="eastAsia"/>
          <w:vertAlign w:val="subscript"/>
          <w:lang w:eastAsia="ko-KR"/>
        </w:rPr>
        <w:t>RB_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1 </w:t>
      </w:r>
      <w:r w:rsidRPr="00F51F19">
        <w:rPr>
          <w:rFonts w:hint="eastAsia"/>
          <w:lang w:eastAsia="ko-KR"/>
        </w:rPr>
        <w:t>또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표</w:t>
      </w:r>
      <w:r w:rsidRPr="00F51F19">
        <w:rPr>
          <w:rFonts w:hint="eastAsia"/>
          <w:lang w:eastAsia="ko-KR"/>
        </w:rPr>
        <w:t xml:space="preserve"> 5.3.2-2</w:t>
      </w:r>
      <w:r w:rsidRPr="00F51F19">
        <w:rPr>
          <w:rFonts w:hint="eastAsia"/>
          <w:lang w:eastAsia="ko-KR"/>
        </w:rPr>
        <w:t>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따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전송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역폭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구성</w:t>
      </w:r>
      <w:r>
        <w:rPr>
          <w:rFonts w:hint="eastAsia"/>
          <w:lang w:eastAsia="ko-KR"/>
        </w:rPr>
        <w:t>이</w:t>
      </w:r>
      <w:r w:rsidRPr="00F51F19">
        <w:rPr>
          <w:rFonts w:hint="eastAsia"/>
          <w:lang w:eastAsia="ko-KR"/>
        </w:rPr>
        <w:t>다</w:t>
      </w:r>
      <w:r w:rsidRPr="00F51F19">
        <w:rPr>
          <w:rFonts w:hint="eastAsia"/>
          <w:lang w:eastAsia="ko-KR"/>
        </w:rPr>
        <w:t xml:space="preserve">.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할당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,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low</w:t>
      </w:r>
      <w:proofErr w:type="spell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proofErr w:type="spellStart"/>
      <w:r w:rsidRPr="00F51F19">
        <w:rPr>
          <w:rFonts w:hint="eastAsia"/>
          <w:lang w:eastAsia="ko-KR"/>
        </w:rPr>
        <w:t>SCS</w:t>
      </w:r>
      <w:r w:rsidRPr="00F51F19">
        <w:rPr>
          <w:rFonts w:hint="eastAsia"/>
          <w:vertAlign w:val="subscript"/>
          <w:lang w:eastAsia="ko-KR"/>
        </w:rPr>
        <w:t>high</w:t>
      </w:r>
      <w:proofErr w:type="spellEnd"/>
      <w:r w:rsidRPr="00F51F19">
        <w:rPr>
          <w:rFonts w:hint="eastAsia"/>
          <w:lang w:eastAsia="ko-KR"/>
        </w:rPr>
        <w:t>는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각각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저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및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최고</w:t>
      </w:r>
      <w:r w:rsidRPr="00F51F19">
        <w:rPr>
          <w:rFonts w:hint="eastAsia"/>
          <w:lang w:eastAsia="ko-KR"/>
        </w:rPr>
        <w:t xml:space="preserve"> </w:t>
      </w:r>
      <w:proofErr w:type="gramStart"/>
      <w:r w:rsidRPr="00F51F19">
        <w:rPr>
          <w:rFonts w:hint="eastAsia"/>
          <w:lang w:eastAsia="ko-KR"/>
        </w:rPr>
        <w:t>할당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된</w:t>
      </w:r>
      <w:proofErr w:type="gramEnd"/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컴포넌트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에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대한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서브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캐리어</w:t>
      </w:r>
      <w:r w:rsidRPr="00F51F19">
        <w:rPr>
          <w:rFonts w:hint="eastAsia"/>
          <w:lang w:eastAsia="ko-KR"/>
        </w:rPr>
        <w:t xml:space="preserve"> </w:t>
      </w:r>
      <w:r w:rsidRPr="00F51F19">
        <w:rPr>
          <w:rFonts w:hint="eastAsia"/>
          <w:lang w:eastAsia="ko-KR"/>
        </w:rPr>
        <w:t>간격이다</w:t>
      </w:r>
      <w:r w:rsidRPr="00F51F19">
        <w:rPr>
          <w:rFonts w:hint="eastAsia"/>
          <w:lang w:eastAsia="ko-KR"/>
        </w:rPr>
        <w:t>.</w:t>
      </w:r>
    </w:p>
    <w:p w14:paraId="187842DD" w14:textId="5C2D5739" w:rsidR="00733A91" w:rsidRDefault="00733A91" w:rsidP="00DE2CEA">
      <w:pPr>
        <w:rPr>
          <w:lang w:eastAsia="ko-KR"/>
        </w:rPr>
      </w:pPr>
      <w:r w:rsidRPr="00733A91">
        <w:rPr>
          <w:rFonts w:hint="eastAsia"/>
          <w:lang w:eastAsia="ko-KR"/>
        </w:rPr>
        <w:t>대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내</w:t>
      </w:r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비연속</w:t>
      </w:r>
      <w:proofErr w:type="spellEnd"/>
      <w:r w:rsidRPr="00733A91">
        <w:rPr>
          <w:rFonts w:hint="eastAsia"/>
          <w:lang w:eastAsia="ko-KR"/>
        </w:rPr>
        <w:t xml:space="preserve"> </w:t>
      </w:r>
      <w:proofErr w:type="spellStart"/>
      <w:r w:rsidRPr="00733A91">
        <w:rPr>
          <w:rFonts w:hint="eastAsia"/>
          <w:lang w:eastAsia="ko-KR"/>
        </w:rPr>
        <w:t>반송파</w:t>
      </w:r>
      <w:proofErr w:type="spellEnd"/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집성에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대역폭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및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서브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블록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에지는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다음과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같이</w:t>
      </w:r>
      <w:r w:rsidRPr="00733A91">
        <w:rPr>
          <w:rFonts w:hint="eastAsia"/>
          <w:lang w:eastAsia="ko-KR"/>
        </w:rPr>
        <w:t xml:space="preserve"> </w:t>
      </w:r>
      <w:r w:rsidRPr="00733A91">
        <w:rPr>
          <w:rFonts w:hint="eastAsia"/>
          <w:lang w:eastAsia="ko-KR"/>
        </w:rPr>
        <w:t>정의된다</w:t>
      </w:r>
      <w:r w:rsidRPr="00733A91">
        <w:rPr>
          <w:rFonts w:hint="eastAsia"/>
          <w:lang w:eastAsia="ko-KR"/>
        </w:rPr>
        <w:t xml:space="preserve"> (</w:t>
      </w:r>
      <w:r w:rsidRPr="00733A91">
        <w:rPr>
          <w:rFonts w:hint="eastAsia"/>
          <w:lang w:eastAsia="ko-KR"/>
        </w:rPr>
        <w:t>그림</w:t>
      </w:r>
      <w:r w:rsidRPr="00733A91">
        <w:rPr>
          <w:rFonts w:hint="eastAsia"/>
          <w:lang w:eastAsia="ko-KR"/>
        </w:rPr>
        <w:t xml:space="preserve"> 5.3A.2-2 </w:t>
      </w:r>
      <w:r w:rsidRPr="00733A91">
        <w:rPr>
          <w:rFonts w:hint="eastAsia"/>
          <w:lang w:eastAsia="ko-KR"/>
        </w:rPr>
        <w:t>참조</w:t>
      </w:r>
      <w:r w:rsidRPr="00733A91">
        <w:rPr>
          <w:rFonts w:hint="eastAsia"/>
          <w:lang w:eastAsia="ko-KR"/>
        </w:rPr>
        <w:t>).</w:t>
      </w:r>
    </w:p>
    <w:p w14:paraId="14E0FC49" w14:textId="2F513A5D" w:rsidR="00733A91" w:rsidRDefault="00733A91" w:rsidP="00733A91">
      <w:pPr>
        <w:pStyle w:val="TH"/>
        <w:spacing w:before="0"/>
        <w:rPr>
          <w:rFonts w:eastAsia="Yu Mincho"/>
        </w:rPr>
      </w:pPr>
      <w:r>
        <w:rPr>
          <w:rFonts w:eastAsia="SimSun"/>
          <w:noProof/>
        </w:rPr>
        <mc:AlternateContent>
          <mc:Choice Requires="wpc">
            <w:drawing>
              <wp:inline distT="0" distB="0" distL="0" distR="0" wp14:anchorId="0DA3249D" wp14:editId="0061499A">
                <wp:extent cx="5876290" cy="3272155"/>
                <wp:effectExtent l="0" t="0" r="635" b="4445"/>
                <wp:docPr id="647" name="Canvas 647"/>
                <wp:cNvGraphicFramePr>
                  <a:graphicFrameLocks xmlns:a="http://schemas.openxmlformats.org/drawingml/2006/main" noMove="1" noResize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645" name="矩形 1720"/>
                        <wps:cNvSpPr>
                          <a:spLocks noChangeArrowheads="1"/>
                        </wps:cNvSpPr>
                        <wps:spPr bwMode="auto">
                          <a:xfrm>
                            <a:off x="696595" y="2120900"/>
                            <a:ext cx="389255" cy="1346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AAE655" w14:textId="77777777" w:rsidR="00EE637F" w:rsidRDefault="00EE637F" w:rsidP="00733A91">
                              <w:pPr>
                                <w:autoSpaceDE w:val="0"/>
                                <w:autoSpaceDN w:val="0"/>
                                <w:adjustRightInd w:val="0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</w:rPr>
                                <w:t>F</w:t>
                              </w:r>
                              <w:r>
                                <w:rPr>
                                  <w:rFonts w:ascii="Arial" w:eastAsia="SimSun" w:hAnsi="Arial" w:cs="Arial"/>
                                  <w:b/>
                                  <w:bCs/>
                                  <w:color w:val="000000"/>
                                  <w:sz w:val="12"/>
                                  <w:szCs w:val="12"/>
                                  <w:vertAlign w:val="subscript"/>
                                </w:rPr>
                                <w:t>C,block 1,low</w:t>
                              </w:r>
                            </w:p>
                            <w:p w14:paraId="3652F896" w14:textId="77777777" w:rsidR="00EE637F" w:rsidRDefault="00EE637F" w:rsidP="00733A91">
                              <w:pPr>
                                <w:rPr>
                                  <w:rFonts w:ascii="Arial" w:hAnsi="Arial" w:cs="Arial"/>
                                  <w:color w:val="000000"/>
                                  <w:sz w:val="36"/>
                                  <w:szCs w:val="36"/>
                                </w:rPr>
                              </w:pP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646" name="任意多边形 1721"/>
                        <wps:cNvSpPr>
                          <a:spLocks/>
                        </wps:cNvSpPr>
                        <wps:spPr bwMode="auto">
                          <a:xfrm>
                            <a:off x="3295650" y="1945640"/>
                            <a:ext cx="533400" cy="25400"/>
                          </a:xfrm>
                          <a:custGeom>
                            <a:avLst/>
                            <a:gdLst>
                              <a:gd name="T0" fmla="*/ 9454 w 6094"/>
                              <a:gd name="T1" fmla="*/ 10795 h 120"/>
                              <a:gd name="T2" fmla="*/ 524080 w 6094"/>
                              <a:gd name="T3" fmla="*/ 10795 h 120"/>
                              <a:gd name="T4" fmla="*/ 524080 w 6094"/>
                              <a:gd name="T5" fmla="*/ 14605 h 120"/>
                              <a:gd name="T6" fmla="*/ 9454 w 6094"/>
                              <a:gd name="T7" fmla="*/ 14605 h 120"/>
                              <a:gd name="T8" fmla="*/ 9454 w 6094"/>
                              <a:gd name="T9" fmla="*/ 10795 h 120"/>
                              <a:gd name="T10" fmla="*/ 10504 w 6094"/>
                              <a:gd name="T11" fmla="*/ 25400 h 120"/>
                              <a:gd name="T12" fmla="*/ 0 w 6094"/>
                              <a:gd name="T13" fmla="*/ 12700 h 120"/>
                              <a:gd name="T14" fmla="*/ 10504 w 6094"/>
                              <a:gd name="T15" fmla="*/ 0 h 120"/>
                              <a:gd name="T16" fmla="*/ 10504 w 6094"/>
                              <a:gd name="T17" fmla="*/ 25400 h 120"/>
                              <a:gd name="T18" fmla="*/ 522942 w 6094"/>
                              <a:gd name="T19" fmla="*/ 0 h 120"/>
                              <a:gd name="T20" fmla="*/ 533446 w 6094"/>
                              <a:gd name="T21" fmla="*/ 12700 h 120"/>
                              <a:gd name="T22" fmla="*/ 522942 w 6094"/>
                              <a:gd name="T23" fmla="*/ 25400 h 120"/>
                              <a:gd name="T24" fmla="*/ 522942 w 6094"/>
                              <a:gd name="T25" fmla="*/ 0 h 120"/>
                              <a:gd name="T26" fmla="*/ 0 60000 65536"/>
                              <a:gd name="T27" fmla="*/ 0 60000 65536"/>
                              <a:gd name="T28" fmla="*/ 0 60000 65536"/>
                              <a:gd name="T29" fmla="*/ 0 60000 65536"/>
                              <a:gd name="T30" fmla="*/ 0 60000 65536"/>
                              <a:gd name="T31" fmla="*/ 0 60000 65536"/>
                              <a:gd name="T32" fmla="*/ 0 60000 65536"/>
                              <a:gd name="T33" fmla="*/ 0 60000 65536"/>
                              <a:gd name="T34" fmla="*/ 0 60000 65536"/>
                              <a:gd name="T35" fmla="*/ 0 60000 65536"/>
                              <a:gd name="T36" fmla="*/ 0 60000 65536"/>
                              <a:gd name="T37" fmla="*/ 0 60000 65536"/>
                              <a:gd name="T38" fmla="*/ 0 60000 65536"/>
                            </a:gdLst>
                            <a:ahLst/>
                            <a:cxnLst>
                              <a:cxn ang="T26">
                                <a:pos x="T0" y="T1"/>
                              </a:cxn>
                              <a:cxn ang="T27">
                                <a:pos x="T2" y="T3"/>
                              </a:cxn>
                              <a:cxn ang="T28">
                                <a:pos x="T4" y="T5"/>
                              </a:cxn>
                              <a:cxn ang="T29">
                                <a:pos x="T6" y="T7"/>
                              </a:cxn>
                              <a:cxn ang="T30">
                                <a:pos x="T8" y="T9"/>
                              </a:cxn>
                              <a:cxn ang="T31">
                                <a:pos x="T10" y="T11"/>
                              </a:cxn>
                              <a:cxn ang="T32">
                                <a:pos x="T12" y="T13"/>
                              </a:cxn>
                              <a:cxn ang="T33">
                                <a:pos x="T14" y="T15"/>
                              </a:cxn>
                              <a:cxn ang="T34">
                                <a:pos x="T16" y="T17"/>
                              </a:cxn>
                              <a:cxn ang="T35">
                                <a:pos x="T18" y="T19"/>
                              </a:cxn>
                              <a:cxn ang="T36">
                                <a:pos x="T20" y="T21"/>
                              </a:cxn>
                              <a:cxn ang="T37">
                                <a:pos x="T22" y="T23"/>
                              </a:cxn>
                              <a:cxn ang="T38">
                                <a:pos x="T24" y="T25"/>
                              </a:cxn>
                            </a:cxnLst>
                            <a:rect l="0" t="0" r="r" b="b"/>
                            <a:pathLst>
                              <a:path w="6094" h="120">
                                <a:moveTo>
                                  <a:pt x="108" y="51"/>
                                </a:moveTo>
                                <a:lnTo>
                                  <a:pt x="5987" y="51"/>
                                </a:lnTo>
                                <a:lnTo>
                                  <a:pt x="5987" y="69"/>
                                </a:lnTo>
                                <a:lnTo>
                                  <a:pt x="108" y="69"/>
                                </a:lnTo>
                                <a:lnTo>
                                  <a:pt x="108" y="51"/>
                                </a:lnTo>
                                <a:close/>
                                <a:moveTo>
                                  <a:pt x="120" y="120"/>
                                </a:moveTo>
                                <a:lnTo>
                                  <a:pt x="0" y="60"/>
                                </a:lnTo>
                                <a:lnTo>
                                  <a:pt x="120" y="0"/>
                                </a:lnTo>
                                <a:lnTo>
                                  <a:pt x="120" y="120"/>
                                </a:lnTo>
                                <a:close/>
                                <a:moveTo>
                                  <a:pt x="5974" y="0"/>
                                </a:moveTo>
                                <a:lnTo>
                                  <a:pt x="6094" y="60"/>
                                </a:lnTo>
                                <a:lnTo>
                                  <a:pt x="5974" y="120"/>
                                </a:lnTo>
                                <a:lnTo>
                                  <a:pt x="597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270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DA3249D" id="Canvas 647" o:spid="_x0000_s1216" editas="canvas" style="width:462.7pt;height:257.65pt;mso-position-horizontal-relative:char;mso-position-vertical-relative:line" coordsize="58762,327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">
                <v:shape id="_x0000_s1217" type="#_x0000_t75" style="position:absolute;width:58762;height:32721;visibility:visible;mso-wrap-style:square">
                  <v:fill o:detectmouseclick="t"/>
                  <v:path o:connecttype="none"/>
                </v:shape>
                <v:rect id="矩形 1720" o:spid="_x0000_s1218" style="position:absolute;left:6965;top:21209;width:3893;height:1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" filled="f" stroked="f">
                  <v:textbox inset="0,0,0,0">
                    <w:txbxContent>
                      <w:p w14:paraId="0BAAE655" w14:textId="77777777" w:rsidR="00EE637F" w:rsidRDefault="00EE637F" w:rsidP="00733A91">
                        <w:pPr>
                          <w:autoSpaceDE w:val="0"/>
                          <w:autoSpaceDN w:val="0"/>
                          <w:adjustRightInd w:val="0"/>
                          <w:jc w:val="center"/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</w:rPr>
                          <w:t>F</w:t>
                        </w:r>
                        <w:r>
                          <w:rPr>
                            <w:rFonts w:ascii="Arial" w:eastAsia="SimSun" w:hAnsi="Arial" w:cs="Arial"/>
                            <w:b/>
                            <w:bCs/>
                            <w:color w:val="000000"/>
                            <w:sz w:val="12"/>
                            <w:szCs w:val="12"/>
                            <w:vertAlign w:val="subscript"/>
                          </w:rPr>
                          <w:t>C,block 1,low</w:t>
                        </w:r>
                      </w:p>
                      <w:p w14:paraId="3652F896" w14:textId="77777777" w:rsidR="00EE637F" w:rsidRDefault="00EE637F" w:rsidP="00733A91">
                        <w:pPr>
                          <w:rPr>
                            <w:rFonts w:ascii="Arial" w:hAnsi="Arial" w:cs="Arial"/>
                            <w:color w:val="000000"/>
                            <w:sz w:val="36"/>
                            <w:szCs w:val="36"/>
                          </w:rPr>
                        </w:pPr>
                      </w:p>
                    </w:txbxContent>
                  </v:textbox>
                </v:rect>
                <v:shape id="任意多边形 1721" o:spid="_x0000_s1219" style="position:absolute;left:32956;top:19456;width:5334;height:254;visibility:visible;mso-wrap-style:square;v-text-anchor:top" coordsize="6094,12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" path="m108,51r5879,l5987,69,108,69r,-18xm120,120l,60,120,r,120xm5974,r120,60l5974,120,5974,xe" fillcolor="black" strokeweight=".1pt">
                  <v:stroke joinstyle="bevel"/>
                  <v:path arrowok="t" o:connecttype="custom" o:connectlocs="827496,2284942;45872050,2284942;45872050,3091392;827496,3091392;827496,2284942;919402,5376333;0,2688167;919402,0;919402,5376333;45772442,0;46691844,2688167;45772442,5376333;45772442,0" o:connectangles="0,0,0,0,0,0,0,0,0,0,0,0,0"/>
                </v:shape>
                <w10:anchorlock/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5568" behindDoc="0" locked="0" layoutInCell="1" allowOverlap="1" wp14:anchorId="46C0472B" wp14:editId="40EE8C39">
                <wp:simplePos x="0" y="0"/>
                <wp:positionH relativeFrom="column">
                  <wp:posOffset>2977515</wp:posOffset>
                </wp:positionH>
                <wp:positionV relativeFrom="paragraph">
                  <wp:posOffset>1367155</wp:posOffset>
                </wp:positionV>
                <wp:extent cx="447040" cy="323215"/>
                <wp:effectExtent l="0" t="0" r="0" b="635"/>
                <wp:wrapNone/>
                <wp:docPr id="644" name="Text Box 6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7040" cy="323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47E97BE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  <w:t>...</w:t>
                            </w:r>
                          </w:p>
                          <w:p w14:paraId="27902BC4" w14:textId="77777777" w:rsidR="00EE637F" w:rsidRDefault="00EE637F" w:rsidP="00733A91">
                            <w:pPr>
                              <w:rPr>
                                <w:rFonts w:asci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C0472B" id="Text Box 644" o:spid="_x0000_s1220" type="#_x0000_t202" style="position:absolute;left:0;text-align:left;margin-left:234.45pt;margin-top:107.65pt;width:35.2pt;height:25.45pt;z-index:251565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" filled="f" fillcolor="#bbe0e3" stroked="f">
                <v:textbox>
                  <w:txbxContent>
                    <w:p w14:paraId="247E97BE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  <w:t>...</w:t>
                      </w:r>
                    </w:p>
                    <w:p w14:paraId="27902BC4" w14:textId="77777777" w:rsidR="00EE637F" w:rsidRDefault="00EE637F" w:rsidP="00733A91">
                      <w:pPr>
                        <w:rPr>
                          <w:rFonts w:asci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6592" behindDoc="0" locked="0" layoutInCell="1" allowOverlap="1" wp14:anchorId="59772170" wp14:editId="2FC20BC0">
                <wp:simplePos x="0" y="0"/>
                <wp:positionH relativeFrom="column">
                  <wp:posOffset>41275</wp:posOffset>
                </wp:positionH>
                <wp:positionV relativeFrom="paragraph">
                  <wp:posOffset>1116965</wp:posOffset>
                </wp:positionV>
                <wp:extent cx="57150" cy="577850"/>
                <wp:effectExtent l="0" t="0" r="19050" b="12700"/>
                <wp:wrapNone/>
                <wp:docPr id="641" name="그룹 6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7850"/>
                          <a:chOff x="738" y="1687"/>
                          <a:chExt cx="242" cy="1684"/>
                        </a:xfrm>
                      </wpg:grpSpPr>
                      <wps:wsp>
                        <wps:cNvPr id="642" name="任意多边形 21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3" name="任意多边形 21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4C0E8B3" id="그룹 641" o:spid="_x0000_s1026" style="position:absolute;margin-left:3.25pt;margin-top:87.95pt;width:4.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">
                <v:shape id="任意多边形 210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J9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hO&#10;xvA9E46AXH4AAAD//wMAUEsBAi0AFAAGAAgAAAAhANvh9svuAAAAhQEAABMAAAAAAAAAAAAAAAAA&#10;AAAAAFtDb250ZW50X1R5cGVzXS54bWxQSwECLQAUAAYACAAAACEAWvQsW78AAAAVAQAACwAAAAAA&#10;AAAAAAAAAAAfAQAAX3JlbHMvLnJlbHNQSwECLQAUAAYACAAAACEA6h0Cf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10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lpOE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8HcDjTDgCcnoHAAD//wMAUEsBAi0AFAAGAAgAAAAhANvh9svuAAAAhQEAABMAAAAAAAAA&#10;AAAAAAAAAAAAAFtDb250ZW50X1R5cGVzXS54bWxQSwECLQAUAAYACAAAACEAWvQsW78AAAAVAQAA&#10;CwAAAAAAAAAAAAAAAAAfAQAAX3JlbHMvLnJlbHNQSwECLQAUAAYACAAAACEA8paTh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7616" behindDoc="0" locked="0" layoutInCell="1" allowOverlap="1" wp14:anchorId="4A4A9B8E" wp14:editId="756B5375">
                <wp:simplePos x="0" y="0"/>
                <wp:positionH relativeFrom="column">
                  <wp:posOffset>98425</wp:posOffset>
                </wp:positionH>
                <wp:positionV relativeFrom="paragraph">
                  <wp:posOffset>1118235</wp:posOffset>
                </wp:positionV>
                <wp:extent cx="54610" cy="576580"/>
                <wp:effectExtent l="0" t="0" r="21590" b="13970"/>
                <wp:wrapNone/>
                <wp:docPr id="289" name="그룹 2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1222" y="1690"/>
                          <a:chExt cx="243" cy="1684"/>
                        </a:xfrm>
                      </wpg:grpSpPr>
                      <wps:wsp>
                        <wps:cNvPr id="303" name="任意多边形 21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0" name="任意多边形 210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62BC2C" id="그룹 289" o:spid="_x0000_s1026" style="position:absolute;margin-left:7.75pt;margin-top:88.05pt;width:4.3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">
                <v:shape id="任意多边形 210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10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68640" behindDoc="0" locked="0" layoutInCell="1" allowOverlap="1" wp14:anchorId="2B3E7692" wp14:editId="086622C8">
                <wp:simplePos x="0" y="0"/>
                <wp:positionH relativeFrom="column">
                  <wp:posOffset>9296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638" name="그룹 6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6345" y="1687"/>
                          <a:chExt cx="242" cy="1685"/>
                        </a:xfrm>
                      </wpg:grpSpPr>
                      <wps:wsp>
                        <wps:cNvPr id="639" name="任意多边形 2098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8" name="任意多边形 2099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AF8350" id="그룹 638" o:spid="_x0000_s1026" style="position:absolute;margin-left:73.2pt;margin-top:88.05pt;width:4.3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">
                <v:shape id="任意多边形 2098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99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69664" behindDoc="0" locked="0" layoutInCell="1" allowOverlap="1" wp14:anchorId="16578CAB" wp14:editId="76B685F1">
                <wp:simplePos x="0" y="0"/>
                <wp:positionH relativeFrom="column">
                  <wp:posOffset>-325120</wp:posOffset>
                </wp:positionH>
                <wp:positionV relativeFrom="paragraph">
                  <wp:posOffset>1090295</wp:posOffset>
                </wp:positionV>
                <wp:extent cx="505460" cy="725805"/>
                <wp:effectExtent l="17780" t="13970" r="10160" b="12700"/>
                <wp:wrapNone/>
                <wp:docPr id="637" name="자유형: 도형 6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5805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43 h 11808"/>
                            <a:gd name="T4" fmla="*/ 456870 w 12483"/>
                            <a:gd name="T5" fmla="*/ 123 h 11808"/>
                            <a:gd name="T6" fmla="*/ 427392 w 12483"/>
                            <a:gd name="T7" fmla="*/ 9343 h 11808"/>
                            <a:gd name="T8" fmla="*/ 417390 w 12483"/>
                            <a:gd name="T9" fmla="*/ 123 h 11808"/>
                            <a:gd name="T10" fmla="*/ 396132 w 12483"/>
                            <a:gd name="T11" fmla="*/ 9343 h 11808"/>
                            <a:gd name="T12" fmla="*/ 396132 w 12483"/>
                            <a:gd name="T13" fmla="*/ 9343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73 h 11808"/>
                            <a:gd name="T18" fmla="*/ 363941 w 12483"/>
                            <a:gd name="T19" fmla="*/ 5532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02 h 11808"/>
                            <a:gd name="T24" fmla="*/ 366613 w 12483"/>
                            <a:gd name="T25" fmla="*/ 41429 h 11808"/>
                            <a:gd name="T26" fmla="*/ 359730 w 12483"/>
                            <a:gd name="T27" fmla="*/ 62389 h 11808"/>
                            <a:gd name="T28" fmla="*/ 359365 w 12483"/>
                            <a:gd name="T29" fmla="*/ 73822 h 11808"/>
                            <a:gd name="T30" fmla="*/ 359001 w 12483"/>
                            <a:gd name="T31" fmla="*/ 94291 h 11808"/>
                            <a:gd name="T32" fmla="*/ 359446 w 12483"/>
                            <a:gd name="T33" fmla="*/ 115435 h 11808"/>
                            <a:gd name="T34" fmla="*/ 358920 w 12483"/>
                            <a:gd name="T35" fmla="*/ 135105 h 11808"/>
                            <a:gd name="T36" fmla="*/ 358434 w 12483"/>
                            <a:gd name="T37" fmla="*/ 145985 h 11808"/>
                            <a:gd name="T38" fmla="*/ 362443 w 12483"/>
                            <a:gd name="T39" fmla="*/ 182742 h 11808"/>
                            <a:gd name="T40" fmla="*/ 355195 w 12483"/>
                            <a:gd name="T41" fmla="*/ 200137 h 11808"/>
                            <a:gd name="T42" fmla="*/ 359770 w 12483"/>
                            <a:gd name="T43" fmla="*/ 219561 h 11808"/>
                            <a:gd name="T44" fmla="*/ 354628 w 12483"/>
                            <a:gd name="T45" fmla="*/ 256257 h 11808"/>
                            <a:gd name="T46" fmla="*/ 351226 w 12483"/>
                            <a:gd name="T47" fmla="*/ 273836 h 11808"/>
                            <a:gd name="T48" fmla="*/ 348837 w 12483"/>
                            <a:gd name="T49" fmla="*/ 291478 h 11808"/>
                            <a:gd name="T50" fmla="*/ 339929 w 12483"/>
                            <a:gd name="T51" fmla="*/ 317294 h 11808"/>
                            <a:gd name="T52" fmla="*/ 345031 w 12483"/>
                            <a:gd name="T53" fmla="*/ 327805 h 11808"/>
                            <a:gd name="T54" fmla="*/ 335313 w 12483"/>
                            <a:gd name="T55" fmla="*/ 367390 h 11808"/>
                            <a:gd name="T56" fmla="*/ 338633 w 12483"/>
                            <a:gd name="T57" fmla="*/ 400828 h 11808"/>
                            <a:gd name="T58" fmla="*/ 330454 w 12483"/>
                            <a:gd name="T59" fmla="*/ 427197 h 11808"/>
                            <a:gd name="T60" fmla="*/ 333855 w 12483"/>
                            <a:gd name="T61" fmla="*/ 463955 h 11808"/>
                            <a:gd name="T62" fmla="*/ 326648 w 12483"/>
                            <a:gd name="T63" fmla="*/ 479076 h 11808"/>
                            <a:gd name="T64" fmla="*/ 330657 w 12483"/>
                            <a:gd name="T65" fmla="*/ 510608 h 11808"/>
                            <a:gd name="T66" fmla="*/ 329563 w 12483"/>
                            <a:gd name="T67" fmla="*/ 529909 h 11808"/>
                            <a:gd name="T68" fmla="*/ 328592 w 12483"/>
                            <a:gd name="T69" fmla="*/ 552283 h 11808"/>
                            <a:gd name="T70" fmla="*/ 328025 w 12483"/>
                            <a:gd name="T71" fmla="*/ 569740 h 11808"/>
                            <a:gd name="T72" fmla="*/ 328146 w 12483"/>
                            <a:gd name="T73" fmla="*/ 587934 h 11808"/>
                            <a:gd name="T74" fmla="*/ 321748 w 12483"/>
                            <a:gd name="T75" fmla="*/ 584861 h 11808"/>
                            <a:gd name="T76" fmla="*/ 321262 w 12483"/>
                            <a:gd name="T77" fmla="*/ 607972 h 11808"/>
                            <a:gd name="T78" fmla="*/ 314986 w 12483"/>
                            <a:gd name="T79" fmla="*/ 621618 h 11808"/>
                            <a:gd name="T80" fmla="*/ 307333 w 12483"/>
                            <a:gd name="T81" fmla="*/ 638522 h 11808"/>
                            <a:gd name="T82" fmla="*/ 296562 w 12483"/>
                            <a:gd name="T83" fmla="*/ 635510 h 11808"/>
                            <a:gd name="T84" fmla="*/ 278706 w 12483"/>
                            <a:gd name="T85" fmla="*/ 655364 h 11808"/>
                            <a:gd name="T86" fmla="*/ 259512 w 12483"/>
                            <a:gd name="T87" fmla="*/ 655241 h 11808"/>
                            <a:gd name="T88" fmla="*/ 255463 w 12483"/>
                            <a:gd name="T89" fmla="*/ 666735 h 11808"/>
                            <a:gd name="T90" fmla="*/ 224568 w 12483"/>
                            <a:gd name="T91" fmla="*/ 670300 h 11808"/>
                            <a:gd name="T92" fmla="*/ 208371 w 12483"/>
                            <a:gd name="T93" fmla="*/ 685913 h 11808"/>
                            <a:gd name="T94" fmla="*/ 195171 w 12483"/>
                            <a:gd name="T95" fmla="*/ 680934 h 11808"/>
                            <a:gd name="T96" fmla="*/ 171645 w 12483"/>
                            <a:gd name="T97" fmla="*/ 697284 h 11808"/>
                            <a:gd name="T98" fmla="*/ 160510 w 12483"/>
                            <a:gd name="T99" fmla="*/ 700235 h 11808"/>
                            <a:gd name="T100" fmla="*/ 130951 w 12483"/>
                            <a:gd name="T101" fmla="*/ 707303 h 11808"/>
                            <a:gd name="T102" fmla="*/ 117548 w 12483"/>
                            <a:gd name="T103" fmla="*/ 700788 h 11808"/>
                            <a:gd name="T104" fmla="*/ 112324 w 12483"/>
                            <a:gd name="T105" fmla="*/ 711053 h 11808"/>
                            <a:gd name="T106" fmla="*/ 82037 w 12483"/>
                            <a:gd name="T107" fmla="*/ 715970 h 11808"/>
                            <a:gd name="T108" fmla="*/ 75396 w 12483"/>
                            <a:gd name="T109" fmla="*/ 707672 h 11808"/>
                            <a:gd name="T110" fmla="*/ 50169 w 12483"/>
                            <a:gd name="T111" fmla="*/ 720642 h 11808"/>
                            <a:gd name="T112" fmla="*/ 36443 w 12483"/>
                            <a:gd name="T113" fmla="*/ 713327 h 11808"/>
                            <a:gd name="T114" fmla="*/ 27049 w 12483"/>
                            <a:gd name="T115" fmla="*/ 714618 h 11808"/>
                            <a:gd name="T116" fmla="*/ 10730 w 12483"/>
                            <a:gd name="T117" fmla="*/ 716523 h 11808"/>
                            <a:gd name="T118" fmla="*/ 214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D2F21E" id="자유형: 도형 637" o:spid="_x0000_s1026" style="position:absolute;margin-left:-25.6pt;margin-top:85.85pt;width:39.8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Xg9+RwAAOeWAAAOAAAAZHJzL2Uyb0RvYy54bWysXc2OJDluvhvwOyTqaMDTofiPxvQs7B3v&#10;wsDaHmDHD5Bdld1VcHVlOTO7e2bPe7cvBnwwDL+f1+/gjyF+ylBmUowxPIeJqi6GRPIjKYm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891509,7560;18991375,574288;18499520,7560;17305901,574288;16900901,7560;16040125,574288;16040125,574288;15420356,7560;14959640,600719;14736651,340037;14930121,37802;14882584,1499923;14844846,2546526;14566140,3834879;14551360,4537634;14536621,5795806;14554640,7095469;14533342,8304530;14513663,8973293;14675994,11232644;14382509,12301866;14567760,13495806;14359550,15751407;14221797,16831939;14125062,17916344;13764361,19503182;13970950,20149264;13577450,22582444;13711883,24637785;13380700,26258614;13518413,28518027;13226588,29447473;13388920,31385657;13344622,32572036;13305304,33947304;13282345,35020337;13287245,36138672;13028178,35949783;13008499,37370352;12754372,38209134;12444488,39248176;12008350,39063037;11285327,40283407;10508126,40275846;10344174,40982351;9093178,41201481;8437331,42161169;7902839,41855124;6950227,42860113;6499350,43041503;5302451,43475953;4759738,43075494;4548209,43706455;3321831,44008690;3052925,43498634;2031437,44295864;1475645,43846232;1095265,43925586;434478,44042681;86896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0688" behindDoc="0" locked="0" layoutInCell="1" allowOverlap="1" wp14:anchorId="37BC367E" wp14:editId="3393C356">
                <wp:simplePos x="0" y="0"/>
                <wp:positionH relativeFrom="column">
                  <wp:posOffset>40005</wp:posOffset>
                </wp:positionH>
                <wp:positionV relativeFrom="paragraph">
                  <wp:posOffset>918210</wp:posOffset>
                </wp:positionV>
                <wp:extent cx="949325" cy="37465"/>
                <wp:effectExtent l="20955" t="22860" r="20320" b="25400"/>
                <wp:wrapNone/>
                <wp:docPr id="636" name="자유형: 도형 6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49325" cy="37465"/>
                        </a:xfrm>
                        <a:custGeom>
                          <a:avLst/>
                          <a:gdLst>
                            <a:gd name="T0" fmla="*/ 16824 w 6094"/>
                            <a:gd name="T1" fmla="*/ 15923 h 120"/>
                            <a:gd name="T2" fmla="*/ 932657 w 6094"/>
                            <a:gd name="T3" fmla="*/ 15923 h 120"/>
                            <a:gd name="T4" fmla="*/ 932657 w 6094"/>
                            <a:gd name="T5" fmla="*/ 21542 h 120"/>
                            <a:gd name="T6" fmla="*/ 16824 w 6094"/>
                            <a:gd name="T7" fmla="*/ 21542 h 120"/>
                            <a:gd name="T8" fmla="*/ 16824 w 6094"/>
                            <a:gd name="T9" fmla="*/ 15923 h 120"/>
                            <a:gd name="T10" fmla="*/ 18694 w 6094"/>
                            <a:gd name="T11" fmla="*/ 37465 h 120"/>
                            <a:gd name="T12" fmla="*/ 0 w 6094"/>
                            <a:gd name="T13" fmla="*/ 18733 h 120"/>
                            <a:gd name="T14" fmla="*/ 18694 w 6094"/>
                            <a:gd name="T15" fmla="*/ 0 h 120"/>
                            <a:gd name="T16" fmla="*/ 18694 w 6094"/>
                            <a:gd name="T17" fmla="*/ 37465 h 120"/>
                            <a:gd name="T18" fmla="*/ 930631 w 6094"/>
                            <a:gd name="T19" fmla="*/ 0 h 120"/>
                            <a:gd name="T20" fmla="*/ 949325 w 6094"/>
                            <a:gd name="T21" fmla="*/ 18733 h 120"/>
                            <a:gd name="T22" fmla="*/ 930631 w 6094"/>
                            <a:gd name="T23" fmla="*/ 37465 h 120"/>
                            <a:gd name="T24" fmla="*/ 93063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FE7778D" id="자유형: 도형 636" o:spid="_x0000_s1026" style="position:absolute;margin-left:3.15pt;margin-top:72.3pt;width:74.7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" path="m108,51r5879,l5987,69,108,69r,-18xm120,120l,60,120,r,120xm5974,r120,60l5974,120,5974,xe" fillcolor="black" strokeweight=".1pt">
                <v:stroke joinstyle="bevel"/>
                <v:path arrowok="t" o:connecttype="custom" o:connectlocs="2620847,4971293;145289565,4971293;145289565,6725592;2620847,6725592;2620847,4971293;2912156,11696885;0,5848599;2912156,0;2912156,11696885;144973954,0;147886110,5848599;144973954,11696885;14497395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1712" behindDoc="0" locked="0" layoutInCell="1" allowOverlap="1" wp14:anchorId="4A83465B" wp14:editId="0166A688">
                <wp:simplePos x="0" y="0"/>
                <wp:positionH relativeFrom="column">
                  <wp:posOffset>1940560</wp:posOffset>
                </wp:positionH>
                <wp:positionV relativeFrom="paragraph">
                  <wp:posOffset>918210</wp:posOffset>
                </wp:positionV>
                <wp:extent cx="925195" cy="37465"/>
                <wp:effectExtent l="16510" t="22860" r="20320" b="25400"/>
                <wp:wrapNone/>
                <wp:docPr id="635" name="자유형: 도형 6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25195" cy="37465"/>
                        </a:xfrm>
                        <a:custGeom>
                          <a:avLst/>
                          <a:gdLst>
                            <a:gd name="T0" fmla="*/ 16397 w 6094"/>
                            <a:gd name="T1" fmla="*/ 15923 h 120"/>
                            <a:gd name="T2" fmla="*/ 908950 w 6094"/>
                            <a:gd name="T3" fmla="*/ 15923 h 120"/>
                            <a:gd name="T4" fmla="*/ 908950 w 6094"/>
                            <a:gd name="T5" fmla="*/ 21542 h 120"/>
                            <a:gd name="T6" fmla="*/ 16397 w 6094"/>
                            <a:gd name="T7" fmla="*/ 21542 h 120"/>
                            <a:gd name="T8" fmla="*/ 16397 w 6094"/>
                            <a:gd name="T9" fmla="*/ 15923 h 120"/>
                            <a:gd name="T10" fmla="*/ 18218 w 6094"/>
                            <a:gd name="T11" fmla="*/ 37465 h 120"/>
                            <a:gd name="T12" fmla="*/ 0 w 6094"/>
                            <a:gd name="T13" fmla="*/ 18733 h 120"/>
                            <a:gd name="T14" fmla="*/ 18218 w 6094"/>
                            <a:gd name="T15" fmla="*/ 0 h 120"/>
                            <a:gd name="T16" fmla="*/ 18218 w 6094"/>
                            <a:gd name="T17" fmla="*/ 37465 h 120"/>
                            <a:gd name="T18" fmla="*/ 906977 w 6094"/>
                            <a:gd name="T19" fmla="*/ 0 h 120"/>
                            <a:gd name="T20" fmla="*/ 925195 w 6094"/>
                            <a:gd name="T21" fmla="*/ 18733 h 120"/>
                            <a:gd name="T22" fmla="*/ 906977 w 6094"/>
                            <a:gd name="T23" fmla="*/ 37465 h 120"/>
                            <a:gd name="T24" fmla="*/ 906977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A76AA1" id="자유형: 도형 635" o:spid="_x0000_s1026" style="position:absolute;margin-left:152.8pt;margin-top:72.3pt;width:72.85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" path="m108,51r5879,l5987,69,108,69r,-18xm120,120l,60,120,r,120xm5974,r120,60l5974,120,5974,xe" fillcolor="black" strokeweight=".1pt">
                <v:stroke joinstyle="bevel"/>
                <v:path arrowok="t" o:connecttype="custom" o:connectlocs="2489403,4971293;137997374,4971293;137997374,6725592;2489403,6725592;2489403,4971293;2765868,11696885;0,5848599;2765868,0;2765868,11696885;137697832,0;140463700,5848599;137697832,11696885;1376978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2736" behindDoc="0" locked="0" layoutInCell="1" allowOverlap="1" wp14:anchorId="292EEEF2" wp14:editId="45D0AC1C">
                <wp:simplePos x="0" y="0"/>
                <wp:positionH relativeFrom="column">
                  <wp:posOffset>177165</wp:posOffset>
                </wp:positionH>
                <wp:positionV relativeFrom="paragraph">
                  <wp:posOffset>1091565</wp:posOffset>
                </wp:positionV>
                <wp:extent cx="670560" cy="1270"/>
                <wp:effectExtent l="0" t="0" r="34290" b="36830"/>
                <wp:wrapNone/>
                <wp:docPr id="290" name="직선 연결선 2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056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D01CAF" id="직선 연결선 2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.95pt,85.95pt" to="66.75pt,8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3760" behindDoc="0" locked="0" layoutInCell="1" allowOverlap="1" wp14:anchorId="0891843F" wp14:editId="145A4BF5">
                <wp:simplePos x="0" y="0"/>
                <wp:positionH relativeFrom="column">
                  <wp:posOffset>507999</wp:posOffset>
                </wp:positionH>
                <wp:positionV relativeFrom="paragraph">
                  <wp:posOffset>1708785</wp:posOffset>
                </wp:positionV>
                <wp:extent cx="0" cy="382905"/>
                <wp:effectExtent l="76200" t="38100" r="57150" b="17145"/>
                <wp:wrapNone/>
                <wp:docPr id="291" name="직선 연결선 2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290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BAA4B5" id="직선 연결선 291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0pt,134.55pt" to="40pt,16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74784" behindDoc="0" locked="0" layoutInCell="1" allowOverlap="1" wp14:anchorId="518B1F8E" wp14:editId="7D280069">
                <wp:simplePos x="0" y="0"/>
                <wp:positionH relativeFrom="column">
                  <wp:posOffset>2397759</wp:posOffset>
                </wp:positionH>
                <wp:positionV relativeFrom="paragraph">
                  <wp:posOffset>1699895</wp:posOffset>
                </wp:positionV>
                <wp:extent cx="0" cy="383540"/>
                <wp:effectExtent l="76200" t="38100" r="57150" b="16510"/>
                <wp:wrapNone/>
                <wp:docPr id="292" name="직선 연결선 2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354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9B6B3E" id="직선 연결선 292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88.8pt,133.85pt" to="188.8pt,164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5808" behindDoc="0" locked="0" layoutInCell="1" allowOverlap="1" wp14:anchorId="61466D0A" wp14:editId="0DD46C4B">
                <wp:simplePos x="0" y="0"/>
                <wp:positionH relativeFrom="column">
                  <wp:posOffset>-158750</wp:posOffset>
                </wp:positionH>
                <wp:positionV relativeFrom="paragraph">
                  <wp:posOffset>427355</wp:posOffset>
                </wp:positionV>
                <wp:extent cx="113665" cy="942975"/>
                <wp:effectExtent l="0" t="0" r="635" b="9525"/>
                <wp:wrapNone/>
                <wp:docPr id="634" name="Text Box 6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3665" cy="942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142374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CA1033E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466D0A" id="Text Box 634" o:spid="_x0000_s1221" type="#_x0000_t202" style="position:absolute;left:0;text-align:left;margin-left:-12.5pt;margin-top:33.65pt;width:8.95pt;height:74.25pt;z-index: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" filled="f" stroked="f">
                <v:textbox style="layout-flow:vertical-ideographic" inset="0,0,0,0">
                  <w:txbxContent>
                    <w:p w14:paraId="51142374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CA1033E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65D20C65" wp14:editId="3C7964AE">
                <wp:simplePos x="0" y="0"/>
                <wp:positionH relativeFrom="column">
                  <wp:posOffset>2919730</wp:posOffset>
                </wp:positionH>
                <wp:positionV relativeFrom="paragraph">
                  <wp:posOffset>354330</wp:posOffset>
                </wp:positionV>
                <wp:extent cx="148590" cy="1273175"/>
                <wp:effectExtent l="0" t="0" r="3810" b="3175"/>
                <wp:wrapNone/>
                <wp:docPr id="633" name="Text Box 6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590" cy="1273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D8B6539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27B70E81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D20C65" id="Text Box 633" o:spid="_x0000_s1222" type="#_x0000_t202" style="position:absolute;left:0;text-align:left;margin-left:229.9pt;margin-top:27.9pt;width:11.7pt;height:100.25pt;z-index:251576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" filled="f" stroked="f">
                <v:textbox style="layout-flow:vertical-ideographic" inset="0,0,0,0">
                  <w:txbxContent>
                    <w:p w14:paraId="3D8B6539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27B70E81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463270E2" wp14:editId="68869AB1">
                <wp:simplePos x="0" y="0"/>
                <wp:positionH relativeFrom="column">
                  <wp:posOffset>86360</wp:posOffset>
                </wp:positionH>
                <wp:positionV relativeFrom="paragraph">
                  <wp:posOffset>448310</wp:posOffset>
                </wp:positionV>
                <wp:extent cx="837565" cy="447675"/>
                <wp:effectExtent l="0" t="0" r="635" b="9525"/>
                <wp:wrapNone/>
                <wp:docPr id="293" name="직사각형 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37565" cy="447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115F214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RB]</w:t>
                            </w:r>
                          </w:p>
                          <w:p w14:paraId="41F49446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63270E2" id="직사각형 293" o:spid="_x0000_s1223" style="position:absolute;left:0;text-align:left;margin-left:6.8pt;margin-top:35.3pt;width:65.95pt;height:35.2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" filled="f" stroked="f">
                <v:textbox inset="0,0,0,0">
                  <w:txbxContent>
                    <w:p w14:paraId="0115F214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RB]</w:t>
                      </w:r>
                    </w:p>
                    <w:p w14:paraId="41F49446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1821610D" wp14:editId="4B4ABD94">
                <wp:simplePos x="0" y="0"/>
                <wp:positionH relativeFrom="column">
                  <wp:posOffset>-44450</wp:posOffset>
                </wp:positionH>
                <wp:positionV relativeFrom="paragraph">
                  <wp:posOffset>264795</wp:posOffset>
                </wp:positionV>
                <wp:extent cx="2540" cy="1814195"/>
                <wp:effectExtent l="0" t="0" r="35560" b="33655"/>
                <wp:wrapNone/>
                <wp:docPr id="632" name="직선 연결선 6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540" cy="181419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3115D9" id="직선 연결선 632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.5pt,20.85pt" to="-3.3pt,16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5394E61F" wp14:editId="0EB6F7D2">
                <wp:simplePos x="0" y="0"/>
                <wp:positionH relativeFrom="column">
                  <wp:posOffset>2926715</wp:posOffset>
                </wp:positionH>
                <wp:positionV relativeFrom="paragraph">
                  <wp:posOffset>260985</wp:posOffset>
                </wp:positionV>
                <wp:extent cx="1905" cy="1850390"/>
                <wp:effectExtent l="0" t="0" r="36195" b="35560"/>
                <wp:wrapNone/>
                <wp:docPr id="294" name="직선 연결선 2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5039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617149" id="직선 연결선 29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0.45pt,20.55pt" to="230.6pt,16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0928" behindDoc="0" locked="0" layoutInCell="1" allowOverlap="1" wp14:anchorId="124D0829" wp14:editId="2EA1652A">
                <wp:simplePos x="0" y="0"/>
                <wp:positionH relativeFrom="column">
                  <wp:posOffset>40005</wp:posOffset>
                </wp:positionH>
                <wp:positionV relativeFrom="paragraph">
                  <wp:posOffset>706755</wp:posOffset>
                </wp:positionV>
                <wp:extent cx="1270" cy="1000125"/>
                <wp:effectExtent l="0" t="0" r="36830" b="28575"/>
                <wp:wrapNone/>
                <wp:docPr id="295" name="직선 연결선 2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100012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B9ABBF" id="직선 연결선 29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15pt,55.65pt" to="3.25pt,1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581952" behindDoc="0" locked="0" layoutInCell="1" allowOverlap="1" wp14:anchorId="303EB8A7" wp14:editId="3BBCA6C2">
                <wp:simplePos x="0" y="0"/>
                <wp:positionH relativeFrom="column">
                  <wp:posOffset>2879089</wp:posOffset>
                </wp:positionH>
                <wp:positionV relativeFrom="paragraph">
                  <wp:posOffset>715645</wp:posOffset>
                </wp:positionV>
                <wp:extent cx="0" cy="980440"/>
                <wp:effectExtent l="0" t="0" r="38100" b="29210"/>
                <wp:wrapNone/>
                <wp:docPr id="296" name="직선 연결선 2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044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ABAAFC8" id="직선 연결선 296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226.7pt,56.35pt" to="226.7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582976" behindDoc="0" locked="0" layoutInCell="1" allowOverlap="1" wp14:anchorId="713EBB80" wp14:editId="249F1A62">
                <wp:simplePos x="0" y="0"/>
                <wp:positionH relativeFrom="column">
                  <wp:posOffset>-22860</wp:posOffset>
                </wp:positionH>
                <wp:positionV relativeFrom="paragraph">
                  <wp:posOffset>306705</wp:posOffset>
                </wp:positionV>
                <wp:extent cx="2927350" cy="5715"/>
                <wp:effectExtent l="38100" t="76200" r="101600" b="89535"/>
                <wp:wrapNone/>
                <wp:docPr id="297" name="직선 연결선 2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927350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4636D0" id="직선 연결선 29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8pt,24.15pt" to="228.7pt,2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4000" behindDoc="0" locked="0" layoutInCell="1" allowOverlap="1" wp14:anchorId="0EAC1FBB" wp14:editId="2D1AFDE9">
                <wp:simplePos x="0" y="0"/>
                <wp:positionH relativeFrom="column">
                  <wp:posOffset>372110</wp:posOffset>
                </wp:positionH>
                <wp:positionV relativeFrom="paragraph">
                  <wp:posOffset>1119505</wp:posOffset>
                </wp:positionV>
                <wp:extent cx="52705" cy="579120"/>
                <wp:effectExtent l="0" t="0" r="23495" b="11430"/>
                <wp:wrapNone/>
                <wp:docPr id="298" name="그룹 2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01" name="任意多边形 20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2" name="任意多边形 208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5F2A9B" id="그룹 298" o:spid="_x0000_s1026" style="position:absolute;margin-left:29.3pt;margin-top:88.1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">
                <v:shape id="任意多边形 208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VhBS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dArfM+EIyMUHAAD//wMAUEsBAi0AFAAGAAgAAAAhANvh9svuAAAAhQEAABMAAAAAAAAAAAAAAAAA&#10;AAAAAFtDb250ZW50X1R5cGVzXS54bWxQSwECLQAUAAYACAAAACEAWvQsW78AAAAVAQAACwAAAAAA&#10;AAAAAAAAAAAfAQAAX3JlbHMvLnJlbHNQSwECLQAUAAYACAAAACEAgVYQU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5024" behindDoc="0" locked="0" layoutInCell="1" allowOverlap="1" wp14:anchorId="7C49F0B8" wp14:editId="3912B651">
                <wp:simplePos x="0" y="0"/>
                <wp:positionH relativeFrom="column">
                  <wp:posOffset>210185</wp:posOffset>
                </wp:positionH>
                <wp:positionV relativeFrom="paragraph">
                  <wp:posOffset>1118235</wp:posOffset>
                </wp:positionV>
                <wp:extent cx="54610" cy="577850"/>
                <wp:effectExtent l="0" t="0" r="21590" b="12700"/>
                <wp:wrapNone/>
                <wp:docPr id="2" name="그룹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7850"/>
                          <a:chOff x="738" y="1687"/>
                          <a:chExt cx="242" cy="1684"/>
                        </a:xfrm>
                      </wpg:grpSpPr>
                      <wps:wsp>
                        <wps:cNvPr id="305" name="任意多边形 20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任意多边形 208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93CD782" id="그룹 301" o:spid="_x0000_s1026" style="position:absolute;margin-left:16.55pt;margin-top:88.05pt;width:4.3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">
                <v:shape id="任意多边形 208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8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exG0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a/RAB5nwhGQ0zsAAAD//wMAUEsBAi0AFAAGAAgAAAAhANvh9svuAAAAhQEAABMAAAAAAAAA&#10;AAAAAAAAAAAAAFtDb250ZW50X1R5cGVzXS54bWxQSwECLQAUAAYACAAAACEAWvQsW78AAAAVAQAA&#10;CwAAAAAAAAAAAAAAAAAfAQAAX3JlbHMvLnJlbHNQSwECLQAUAAYACAAAACEAhnsRt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6048" behindDoc="0" locked="0" layoutInCell="1" allowOverlap="1" wp14:anchorId="3BA4ADFE" wp14:editId="33E886A2">
                <wp:simplePos x="0" y="0"/>
                <wp:positionH relativeFrom="column">
                  <wp:posOffset>15494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299" name="그룹 2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08" name="任意多边形 207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9" name="任意多边形 207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B433CC" id="그룹 305" o:spid="_x0000_s1026" style="position:absolute;margin-left:12.2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dimwQ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">
                <v:shape id="任意多边形 207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7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7072" behindDoc="0" locked="0" layoutInCell="1" allowOverlap="1" wp14:anchorId="37B3B986" wp14:editId="3CF5D066">
                <wp:simplePos x="0" y="0"/>
                <wp:positionH relativeFrom="column">
                  <wp:posOffset>264795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07" name="그룹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11" name="任意多边形 20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2" name="任意多边形 207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22784C" id="그룹 308" o:spid="_x0000_s1026" style="position:absolute;margin-left:20.85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">
                <v:shape id="任意多边形 207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8096" behindDoc="0" locked="0" layoutInCell="1" allowOverlap="1" wp14:anchorId="04E111C4" wp14:editId="636D4C78">
                <wp:simplePos x="0" y="0"/>
                <wp:positionH relativeFrom="column">
                  <wp:posOffset>317500</wp:posOffset>
                </wp:positionH>
                <wp:positionV relativeFrom="paragraph">
                  <wp:posOffset>1119505</wp:posOffset>
                </wp:positionV>
                <wp:extent cx="54610" cy="579120"/>
                <wp:effectExtent l="0" t="0" r="21590" b="11430"/>
                <wp:wrapNone/>
                <wp:docPr id="300" name="그룹 3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04" name="任意多边形 20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0" name="任意多边形 207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08BC87" id="그룹 311" o:spid="_x0000_s1026" style="position:absolute;margin-left:25pt;margin-top:88.1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ViZ3A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">
                <v:shape id="任意多边形 207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wI7k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gyF8z4QjIBcfAAAA//8DAFBLAQItABQABgAIAAAAIQDb4fbL7gAAAIUBAAATAAAAAAAAAAAAAAAA&#10;AAAAAABbQ29udGVudF9UeXBlc10ueG1sUEsBAi0AFAAGAAgAAAAhAFr0LFu/AAAAFQEAAAsAAAAA&#10;AAAAAAAAAAAAHwEAAF9yZWxzLy5yZWxzUEsBAi0AFAAGAAgAAAAhAJTAjuT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Sx8d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24D39nwhGQ0ycAAAD//wMAUEsBAi0AFAAGAAgAAAAhANvh9svuAAAAhQEAABMAAAAAAAAA&#10;AAAAAAAAAAAAAFtDb250ZW50X1R5cGVzXS54bWxQSwECLQAUAAYACAAAACEAWvQsW78AAAAVAQAA&#10;CwAAAAAAAAAAAAAAAAAfAQAAX3JlbHMvLnJlbHNQSwECLQAUAAYACAAAACEAjEsf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89120" behindDoc="0" locked="0" layoutInCell="1" allowOverlap="1" wp14:anchorId="497335A3" wp14:editId="379E4259">
                <wp:simplePos x="0" y="0"/>
                <wp:positionH relativeFrom="column">
                  <wp:posOffset>42608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13" name="그룹 3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14" name="任意多边形 20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5" name="任意多边形 207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51EC0D" id="그룹 314" o:spid="_x0000_s1026" style="position:absolute;margin-left:33.5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">
                <v:shape id="任意多边形 206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RaQ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dz+H3TDgCcv0BAAD//wMAUEsBAi0AFAAGAAgAAAAhANvh9svuAAAAhQEAABMAAAAAAAAAAAAA&#10;AAAAAAAAAFtDb250ZW50X1R5cGVzXS54bWxQSwECLQAUAAYACAAAACEAWvQsW78AAAAVAQAACwAA&#10;AAAAAAAAAAAAAAAfAQAAX3JlbHMvLnJlbHNQSwECLQAUAAYACAAAACEAGykWkM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7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LyF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vAUz+DvTDgCMv8FAAD//wMAUEsBAi0AFAAGAAgAAAAhANvh9svuAAAAhQEAABMAAAAAAAAA&#10;AAAAAAAAAAAAAFtDb250ZW50X1R5cGVzXS54bWxQSwECLQAUAAYACAAAACEAWvQsW78AAAAVAQAA&#10;CwAAAAAAAAAAAAAAAAAfAQAAX3JlbHMvLnJlbHNQSwECLQAUAAYACAAAACEAnDy8h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0144" behindDoc="0" locked="0" layoutInCell="1" allowOverlap="1" wp14:anchorId="63DD9936" wp14:editId="231582BF">
                <wp:simplePos x="0" y="0"/>
                <wp:positionH relativeFrom="column">
                  <wp:posOffset>482600</wp:posOffset>
                </wp:positionH>
                <wp:positionV relativeFrom="paragraph">
                  <wp:posOffset>1119505</wp:posOffset>
                </wp:positionV>
                <wp:extent cx="53975" cy="580390"/>
                <wp:effectExtent l="0" t="0" r="22225" b="10160"/>
                <wp:wrapNone/>
                <wp:docPr id="316" name="그룹 3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80390"/>
                          <a:chOff x="738" y="1687"/>
                          <a:chExt cx="242" cy="1684"/>
                        </a:xfrm>
                      </wpg:grpSpPr>
                      <wps:wsp>
                        <wps:cNvPr id="317" name="任意多边形 20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8" name="任意多边形 206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A41950" id="그룹 317" o:spid="_x0000_s1026" style="position:absolute;margin-left:38pt;margin-top:88.15pt;width:4.2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">
                <v:shape id="任意多边形 206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KLk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w7A2&#10;nAlHQC6/AAAA//8DAFBLAQItABQABgAIAAAAIQDb4fbL7gAAAIUBAAATAAAAAAAAAAAAAAAAAAAA&#10;AABbQ29udGVudF9UeXBlc10ueG1sUEsBAi0AFAAGAAgAAAAhAFr0LFu/AAAAFQEAAAsAAAAAAAAA&#10;AAAAAAAAHwEAAF9yZWxzLy5yZWxzUEsBAi0AFAAGAAgAAAAhAPUouQ6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1168" behindDoc="0" locked="0" layoutInCell="1" allowOverlap="1" wp14:anchorId="474B9524" wp14:editId="2B10B2E7">
                <wp:simplePos x="0" y="0"/>
                <wp:positionH relativeFrom="column">
                  <wp:posOffset>536575</wp:posOffset>
                </wp:positionH>
                <wp:positionV relativeFrom="paragraph">
                  <wp:posOffset>1120775</wp:posOffset>
                </wp:positionV>
                <wp:extent cx="56515" cy="579120"/>
                <wp:effectExtent l="0" t="0" r="19685" b="11430"/>
                <wp:wrapNone/>
                <wp:docPr id="629" name="그룹 6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630" name="任意多边形 206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1" name="任意多边形 206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B0C7D7" id="그룹 629" o:spid="_x0000_s1026" style="position:absolute;margin-left:42.25pt;margin-top:88.2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">
                <v:shape id="任意多边形 206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6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2192" behindDoc="0" locked="0" layoutInCell="1" allowOverlap="1" wp14:anchorId="39A56ED4" wp14:editId="6EB85894">
                <wp:simplePos x="0" y="0"/>
                <wp:positionH relativeFrom="column">
                  <wp:posOffset>822325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26" name="그룹 6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27" name="任意多边形 20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8" name="任意多边形 206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3E582BC" id="그룹 626" o:spid="_x0000_s1026" style="position:absolute;margin-left:64.75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">
                <v:shape id="任意多边形 206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tURF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x&#10;cALfM+EIyMUHAAD//wMAUEsBAi0AFAAGAAgAAAAhANvh9svuAAAAhQEAABMAAAAAAAAAAAAAAAAA&#10;AAAAAFtDb250ZW50X1R5cGVzXS54bWxQSwECLQAUAAYACAAAACEAWvQsW78AAAAVAQAACwAAAAAA&#10;AAAAAAAAAAAfAQAAX3JlbHMvLnJlbHNQSwECLQAUAAYACAAAACEAJ7VER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6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3216" behindDoc="0" locked="0" layoutInCell="1" allowOverlap="1" wp14:anchorId="1A99924F" wp14:editId="6EBD4AA5">
                <wp:simplePos x="0" y="0"/>
                <wp:positionH relativeFrom="column">
                  <wp:posOffset>64960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623" name="그룹 6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24" name="任意多边形 20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5" name="任意多边形 205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3FF90D4" id="그룹 623" o:spid="_x0000_s1026" style="position:absolute;margin-left:51.1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">
                <v:shape id="任意多边形 205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Z9oy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J/A9E46AXH4AAAD//wMAUEsBAi0AFAAGAAgAAAAhANvh9svuAAAAhQEAABMAAAAAAAAAAAAAAAAA&#10;AAAAAFtDb250ZW50X1R5cGVzXS54bWxQSwECLQAUAAYACAAAACEAWvQsW78AAAAVAQAACwAAAAAA&#10;AAAAAAAAAAAfAQAAX3JlbHMvLnJlbHNQSwECLQAUAAYACAAAACEA12faM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4240" behindDoc="0" locked="0" layoutInCell="1" allowOverlap="1" wp14:anchorId="108EABA1" wp14:editId="0FD6EFB8">
                <wp:simplePos x="0" y="0"/>
                <wp:positionH relativeFrom="column">
                  <wp:posOffset>59436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20" name="그룹 6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621" name="任意多边形 20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2" name="任意多边形 205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68A69A7" id="그룹 620" o:spid="_x0000_s1026" style="position:absolute;margin-left:46.8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">
                <v:shape id="任意多边形 205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5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5264" behindDoc="0" locked="0" layoutInCell="1" allowOverlap="1" wp14:anchorId="4C5B0B8A" wp14:editId="08A1B578">
                <wp:simplePos x="0" y="0"/>
                <wp:positionH relativeFrom="column">
                  <wp:posOffset>706120</wp:posOffset>
                </wp:positionH>
                <wp:positionV relativeFrom="paragraph">
                  <wp:posOffset>1119505</wp:posOffset>
                </wp:positionV>
                <wp:extent cx="53975" cy="579120"/>
                <wp:effectExtent l="0" t="0" r="22225" b="11430"/>
                <wp:wrapNone/>
                <wp:docPr id="617" name="그룹 6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618" name="任意多边形 20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9" name="任意多边形 205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2ACFBD" id="그룹 617" o:spid="_x0000_s1026" style="position:absolute;margin-left:55.6pt;margin-top:88.1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">
                <v:shape id="任意多边形 205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5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6288" behindDoc="0" locked="0" layoutInCell="1" allowOverlap="1" wp14:anchorId="5BD694FB" wp14:editId="1BA018BC">
                <wp:simplePos x="0" y="0"/>
                <wp:positionH relativeFrom="column">
                  <wp:posOffset>76263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614" name="그룹 6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615" name="任意多边形 20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6" name="任意多边形 20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B06F70" id="그룹 614" o:spid="_x0000_s1026" style="position:absolute;margin-left:60.0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">
                <v:shape id="任意多边形 20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R7UU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J&#10;YAzfM+EIyMUHAAD//wMAUEsBAi0AFAAGAAgAAAAhANvh9svuAAAAhQEAABMAAAAAAAAAAAAAAAAA&#10;AAAAAFtDb250ZW50X1R5cGVzXS54bWxQSwECLQAUAAYACAAAACEAWvQsW78AAAAVAQAACwAAAAAA&#10;AAAAAAAAAAAfAQAAX3JlbHMvLnJlbHNQSwECLQAUAAYACAAAACEAdke1F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7312" behindDoc="0" locked="0" layoutInCell="1" allowOverlap="1" wp14:anchorId="521E57F2" wp14:editId="132B0E3F">
                <wp:simplePos x="0" y="0"/>
                <wp:positionH relativeFrom="column">
                  <wp:posOffset>876300</wp:posOffset>
                </wp:positionH>
                <wp:positionV relativeFrom="paragraph">
                  <wp:posOffset>1118235</wp:posOffset>
                </wp:positionV>
                <wp:extent cx="56515" cy="579120"/>
                <wp:effectExtent l="0" t="0" r="19685" b="11430"/>
                <wp:wrapNone/>
                <wp:docPr id="611" name="그룹 6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612" name="任意多边形 20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3" name="任意多边形 204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D89E387" id="그룹 611" o:spid="_x0000_s1026" style="position:absolute;margin-left:69pt;margin-top:88.0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">
                <v:shape id="任意多边形 204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ri1g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O&#10;xvA9E46AXH4AAAD//wMAUEsBAi0AFAAGAAgAAAAhANvh9svuAAAAhQEAABMAAAAAAAAAAAAAAAAA&#10;AAAAAFtDb250ZW50X1R5cGVzXS54bWxQSwECLQAUAAYACAAAACEAWvQsW78AAAAVAQAACwAAAAAA&#10;AAAAAAAAAAAfAQAAX3JlbHMvLnJlbHNQSwECLQAUAAYACAAAACEA+a4tY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8336" behindDoc="0" locked="0" layoutInCell="1" allowOverlap="1" wp14:anchorId="7120B4EE" wp14:editId="50AF424A">
                <wp:simplePos x="0" y="0"/>
                <wp:positionH relativeFrom="column">
                  <wp:posOffset>93408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83" name="그룹 5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95" name="任意多边形 20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0" name="任意多边形 204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4B6585" id="그룹 583" o:spid="_x0000_s1026" style="position:absolute;margin-left:73.5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">
                <v:shape id="任意多边形 204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599360" behindDoc="0" locked="0" layoutInCell="1" allowOverlap="1" wp14:anchorId="0EC9FC62" wp14:editId="0113E002">
                <wp:simplePos x="0" y="0"/>
                <wp:positionH relativeFrom="column">
                  <wp:posOffset>193103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536" name="그룹 5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540" name="任意多边形 20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2" name="任意多边形 204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D7BC1F" id="그룹 536" o:spid="_x0000_s1026" style="position:absolute;margin-left:152.0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">
                <v:shape id="任意多边形 203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plj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4zA/&#10;nAlHQC6/AAAA//8DAFBLAQItABQABgAIAAAAIQDb4fbL7gAAAIUBAAATAAAAAAAAAAAAAAAAAAAA&#10;AABbQ29udGVudF9UeXBlc10ueG1sUEsBAi0AFAAGAAgAAAAhAFr0LFu/AAAAFQEAAAsAAAAAAAAA&#10;AAAAAAAAHwEAAF9yZWxzLy5yZWxzUEsBAi0AFAAGAAgAAAAhAK6mWO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4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0384" behindDoc="0" locked="0" layoutInCell="1" allowOverlap="1" wp14:anchorId="75E4010F" wp14:editId="609D3EEA">
                <wp:simplePos x="0" y="0"/>
                <wp:positionH relativeFrom="column">
                  <wp:posOffset>1986280</wp:posOffset>
                </wp:positionH>
                <wp:positionV relativeFrom="paragraph">
                  <wp:posOffset>1118235</wp:posOffset>
                </wp:positionV>
                <wp:extent cx="55245" cy="576580"/>
                <wp:effectExtent l="0" t="0" r="20955" b="13970"/>
                <wp:wrapNone/>
                <wp:docPr id="423" name="그룹 4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1222" y="1690"/>
                          <a:chExt cx="243" cy="1684"/>
                        </a:xfrm>
                      </wpg:grpSpPr>
                      <wps:wsp>
                        <wps:cNvPr id="534" name="任意多边形 203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5" name="任意多边形 203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BBDC571" id="그룹 423" o:spid="_x0000_s1026" style="position:absolute;margin-left:156.4pt;margin-top:88.05pt;width:4.35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">
                <v:shape id="任意多边形 203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792m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t4mN/D35lwBOTqAgAA//8DAFBLAQItABQABgAIAAAAIQDb4fbL7gAAAIUBAAATAAAAAAAA&#10;AAAAAAAAAAAAAABbQ29udGVudF9UeXBlc10ueG1sUEsBAi0AFAAGAAgAAAAhAFr0LFu/AAAAFQEA&#10;AAsAAAAAAAAAAAAAAAAAHwEAAF9yZWxzLy5yZWxzUEsBAi0AFAAGAAgAAAAhAHHv3ab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3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1408" behindDoc="0" locked="0" layoutInCell="1" allowOverlap="1" wp14:anchorId="470984E6" wp14:editId="4501920C">
                <wp:simplePos x="0" y="0"/>
                <wp:positionH relativeFrom="column">
                  <wp:posOffset>2819400</wp:posOffset>
                </wp:positionH>
                <wp:positionV relativeFrom="paragraph">
                  <wp:posOffset>1118235</wp:posOffset>
                </wp:positionV>
                <wp:extent cx="53975" cy="577850"/>
                <wp:effectExtent l="0" t="0" r="22225" b="12700"/>
                <wp:wrapNone/>
                <wp:docPr id="410" name="그룹 4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7850"/>
                          <a:chOff x="6345" y="1687"/>
                          <a:chExt cx="242" cy="1685"/>
                        </a:xfrm>
                      </wpg:grpSpPr>
                      <wps:wsp>
                        <wps:cNvPr id="420" name="任意多边形 2033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1" name="任意多边形 2034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86ED0F" id="그룹 410" o:spid="_x0000_s1026" style="position:absolute;margin-left:222pt;margin-top:88.05pt;width:4.25pt;height:45.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">
                <v:shape id="任意多边形 2033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2034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2432" behindDoc="0" locked="0" layoutInCell="1" allowOverlap="1" wp14:anchorId="533C4D7C" wp14:editId="73EAFD5C">
                <wp:simplePos x="0" y="0"/>
                <wp:positionH relativeFrom="column">
                  <wp:posOffset>2260600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56" name="그룹 3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97" name="任意多边形 20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8" name="任意多边形 203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84C2EE" id="그룹 356" o:spid="_x0000_s1026" style="position:absolute;margin-left:178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">
                <v:shape id="任意多边形 203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3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3456" behindDoc="0" locked="0" layoutInCell="1" allowOverlap="1" wp14:anchorId="4B757765" wp14:editId="6B2E768D">
                <wp:simplePos x="0" y="0"/>
                <wp:positionH relativeFrom="column">
                  <wp:posOffset>2098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51" name="그룹 3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52" name="任意多边形 202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3" name="任意多边形 202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7A126E" id="그룹 351" o:spid="_x0000_s1026" style="position:absolute;margin-left:16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bMrA1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">
                <v:shape id="任意多边形 202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4480" behindDoc="0" locked="0" layoutInCell="1" allowOverlap="1" wp14:anchorId="7472465D" wp14:editId="7E1374B6">
                <wp:simplePos x="0" y="0"/>
                <wp:positionH relativeFrom="column">
                  <wp:posOffset>204470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221" name="그룹 2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1222" y="1690"/>
                          <a:chExt cx="243" cy="1684"/>
                        </a:xfrm>
                      </wpg:grpSpPr>
                      <wps:wsp>
                        <wps:cNvPr id="222" name="任意多边形 202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3" name="任意多边形 202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8E52A13" id="그룹 221" o:spid="_x0000_s1026" style="position:absolute;margin-left:161pt;margin-top:87.85pt;width:4.2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">
                <v:shape id="任意多边形 202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2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5504" behindDoc="0" locked="0" layoutInCell="1" allowOverlap="1" wp14:anchorId="5F025478" wp14:editId="08158CE0">
                <wp:simplePos x="0" y="0"/>
                <wp:positionH relativeFrom="column">
                  <wp:posOffset>215328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218" name="그룹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219" name="任意多边形 20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0" name="任意多边形 20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EC0FE3F" id="그룹 218" o:spid="_x0000_s1026" style="position:absolute;margin-left:169.55pt;margin-top:87.8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">
                <v:shape id="任意多边形 20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RMI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h&#10;YArfM+EIyMUHAAD//wMAUEsBAi0AFAAGAAgAAAAhANvh9svuAAAAhQEAABMAAAAAAAAAAAAAAAAA&#10;AAAAAFtDb250ZW50X1R5cGVzXS54bWxQSwECLQAUAAYACAAAACEAWvQsW78AAAAVAQAACwAAAAAA&#10;AAAAAAAAAAAfAQAAX3JlbHMvLnJlbHNQSwECLQAUAAYACAAAACEA7IUTC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6528" behindDoc="0" locked="0" layoutInCell="1" allowOverlap="1" wp14:anchorId="776F7501" wp14:editId="5616D0BA">
                <wp:simplePos x="0" y="0"/>
                <wp:positionH relativeFrom="column">
                  <wp:posOffset>220535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5" name="그룹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6" name="任意多边形 201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7" name="任意多边形 201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3284AF" id="그룹 215" o:spid="_x0000_s1026" style="position:absolute;margin-left:173.6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">
                <v:shape id="任意多边形 201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od6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xiP&#10;pvA9E46AXH4AAAD//wMAUEsBAi0AFAAGAAgAAAAhANvh9svuAAAAhQEAABMAAAAAAAAAAAAAAAAA&#10;AAAAAFtDb250ZW50X1R5cGVzXS54bWxQSwECLQAUAAYACAAAACEAWvQsW78AAAAVAQAACwAAAAAA&#10;AAAAAAAAAAAfAQAAX3JlbHMvLnJlbHNQSwECLQAUAAYACAAAACEAnRqHe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7552" behindDoc="0" locked="0" layoutInCell="1" allowOverlap="1" wp14:anchorId="09E89968" wp14:editId="6DA41AC6">
                <wp:simplePos x="0" y="0"/>
                <wp:positionH relativeFrom="column">
                  <wp:posOffset>2315845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212" name="그룹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213" name="任意多边形 20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4" name="任意多边形 201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C9A75DD" id="그룹 212" o:spid="_x0000_s1026" style="position:absolute;margin-left:182.35pt;margin-top:88.1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">
                <v:shape id="任意多边形 201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bSTi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qG&#10;gxF8z4QjIBcfAAAA//8DAFBLAQItABQABgAIAAAAIQDb4fbL7gAAAIUBAAATAAAAAAAAAAAAAAAA&#10;AAAAAABbQ29udGVudF9UeXBlc10ueG1sUEsBAi0AFAAGAAgAAAAhAFr0LFu/AAAAFQEAAAsAAAAA&#10;AAAAAAAAAAAAHwEAAF9yZWxzLy5yZWxzUEsBAi0AFAAGAAgAAAAhAI1tJOL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8576" behindDoc="0" locked="0" layoutInCell="1" allowOverlap="1" wp14:anchorId="3B51EFF1" wp14:editId="76224093">
                <wp:simplePos x="0" y="0"/>
                <wp:positionH relativeFrom="column">
                  <wp:posOffset>2371090</wp:posOffset>
                </wp:positionH>
                <wp:positionV relativeFrom="paragraph">
                  <wp:posOffset>1119505</wp:posOffset>
                </wp:positionV>
                <wp:extent cx="55245" cy="580390"/>
                <wp:effectExtent l="0" t="0" r="20955" b="10160"/>
                <wp:wrapNone/>
                <wp:docPr id="320" name="그룹 3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80390"/>
                          <a:chOff x="738" y="1687"/>
                          <a:chExt cx="242" cy="1684"/>
                        </a:xfrm>
                      </wpg:grpSpPr>
                      <wps:wsp>
                        <wps:cNvPr id="321" name="任意多边形 20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2" name="任意多边形 201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68B1122" id="그룹 320" o:spid="_x0000_s1026" style="position:absolute;margin-left:186.7pt;margin-top:88.15pt;width:4.35pt;height:45.7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">
                <v:shape id="任意多边形 201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ftou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wwF8z4QjIBcfAAAA//8DAFBLAQItABQABgAIAAAAIQDb4fbL7gAAAIUBAAATAAAAAAAAAAAAAAAA&#10;AAAAAABbQ29udGVudF9UeXBlc10ueG1sUEsBAi0AFAAGAAgAAAAhAFr0LFu/AAAAFQEAAAsAAAAA&#10;AAAAAAAAAAAAHwEAAF9yZWxzLy5yZWxzUEsBAi0AFAAGAAgAAAAhAKp+2i7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1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09600" behindDoc="0" locked="0" layoutInCell="1" allowOverlap="1" wp14:anchorId="516EBD20" wp14:editId="4ACC5857">
                <wp:simplePos x="0" y="0"/>
                <wp:positionH relativeFrom="column">
                  <wp:posOffset>242633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3" name="그룹 3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24" name="任意多边形 200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5" name="任意多边形 201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77C0A8E" id="그룹 323" o:spid="_x0000_s1026" style="position:absolute;margin-left:191.05pt;margin-top:88.2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">
                <v:shape id="任意多边形 200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1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0624" behindDoc="0" locked="0" layoutInCell="1" allowOverlap="1" wp14:anchorId="205A66E5" wp14:editId="0F166652">
                <wp:simplePos x="0" y="0"/>
                <wp:positionH relativeFrom="column">
                  <wp:posOffset>2710815</wp:posOffset>
                </wp:positionH>
                <wp:positionV relativeFrom="paragraph">
                  <wp:posOffset>1119505</wp:posOffset>
                </wp:positionV>
                <wp:extent cx="52070" cy="579120"/>
                <wp:effectExtent l="0" t="0" r="24130" b="11430"/>
                <wp:wrapNone/>
                <wp:docPr id="326" name="그룹 3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9120"/>
                          <a:chOff x="738" y="1687"/>
                          <a:chExt cx="242" cy="1684"/>
                        </a:xfrm>
                      </wpg:grpSpPr>
                      <wps:wsp>
                        <wps:cNvPr id="327" name="任意多边形 20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8" name="任意多边形 200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49518FB" id="그룹 326" o:spid="_x0000_s1026" style="position:absolute;margin-left:213.45pt;margin-top:88.15pt;width:4.1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">
                <v:shape id="任意多边形 200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1648" behindDoc="0" locked="0" layoutInCell="1" allowOverlap="1" wp14:anchorId="472A12BE" wp14:editId="7AABAC13">
                <wp:simplePos x="0" y="0"/>
                <wp:positionH relativeFrom="column">
                  <wp:posOffset>2538095</wp:posOffset>
                </wp:positionH>
                <wp:positionV relativeFrom="paragraph">
                  <wp:posOffset>1120775</wp:posOffset>
                </wp:positionV>
                <wp:extent cx="55245" cy="579120"/>
                <wp:effectExtent l="0" t="0" r="20955" b="11430"/>
                <wp:wrapNone/>
                <wp:docPr id="329" name="그룹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30" name="任意多边形 200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1" name="任意多边形 200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9548AF5" id="그룹 329" o:spid="_x0000_s1026" style="position:absolute;margin-left:199.85pt;margin-top:88.2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">
                <v:shape id="任意多边形 200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200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2672" behindDoc="0" locked="0" layoutInCell="1" allowOverlap="1" wp14:anchorId="341DDBAA" wp14:editId="2FA1CE45">
                <wp:simplePos x="0" y="0"/>
                <wp:positionH relativeFrom="column">
                  <wp:posOffset>2482850</wp:posOffset>
                </wp:positionH>
                <wp:positionV relativeFrom="paragraph">
                  <wp:posOffset>1119505</wp:posOffset>
                </wp:positionV>
                <wp:extent cx="55245" cy="579120"/>
                <wp:effectExtent l="0" t="0" r="20955" b="11430"/>
                <wp:wrapNone/>
                <wp:docPr id="332" name="그룹 3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33" name="任意多边形 200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4" name="任意多边形 200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5EEB362" id="그룹 332" o:spid="_x0000_s1026" style="position:absolute;margin-left:195.5pt;margin-top:88.1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">
                <v:shape id="任意多边形 200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200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3696" behindDoc="0" locked="0" layoutInCell="1" allowOverlap="1" wp14:anchorId="7880DE06" wp14:editId="4ABF6CAD">
                <wp:simplePos x="0" y="0"/>
                <wp:positionH relativeFrom="column">
                  <wp:posOffset>2594610</wp:posOffset>
                </wp:positionH>
                <wp:positionV relativeFrom="paragraph">
                  <wp:posOffset>1119505</wp:posOffset>
                </wp:positionV>
                <wp:extent cx="53340" cy="579120"/>
                <wp:effectExtent l="0" t="0" r="22860" b="11430"/>
                <wp:wrapNone/>
                <wp:docPr id="335" name="그룹 3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36" name="任意多边形 199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7" name="任意多边形 19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F04101D" id="그룹 335" o:spid="_x0000_s1026" style="position:absolute;margin-left:204.3pt;margin-top:88.1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">
                <v:shape id="任意多边形 199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TtS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owl8z4QjIBcfAAAA//8DAFBLAQItABQABgAIAAAAIQDb4fbL7gAAAIUBAAATAAAAAAAAAAAAAAAA&#10;AAAAAABbQ29udGVudF9UeXBlc10ueG1sUEsBAi0AFAAGAAgAAAAhAFr0LFu/AAAAFQEAAAsAAAAA&#10;AAAAAAAAAAAAHwEAAF9yZWxzLy5yZWxzUEsBAi0AFAAGAAgAAAAhAKBO1If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4720" behindDoc="0" locked="0" layoutInCell="1" allowOverlap="1" wp14:anchorId="02D28126" wp14:editId="6B9E88E3">
                <wp:simplePos x="0" y="0"/>
                <wp:positionH relativeFrom="column">
                  <wp:posOffset>2651125</wp:posOffset>
                </wp:positionH>
                <wp:positionV relativeFrom="paragraph">
                  <wp:posOffset>1119505</wp:posOffset>
                </wp:positionV>
                <wp:extent cx="56515" cy="579120"/>
                <wp:effectExtent l="0" t="0" r="19685" b="11430"/>
                <wp:wrapNone/>
                <wp:docPr id="338" name="그룹 3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738" y="1687"/>
                          <a:chExt cx="242" cy="1684"/>
                        </a:xfrm>
                      </wpg:grpSpPr>
                      <wps:wsp>
                        <wps:cNvPr id="339" name="任意多边形 199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0" name="任意多边形 199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0025285" id="그룹 338" o:spid="_x0000_s1026" style="position:absolute;margin-left:208.75pt;margin-top:88.15pt;width:4.4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">
                <v:shape id="任意多边形 199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5744" behindDoc="0" locked="0" layoutInCell="1" allowOverlap="1" wp14:anchorId="60B130BF" wp14:editId="15777A98">
                <wp:simplePos x="0" y="0"/>
                <wp:positionH relativeFrom="column">
                  <wp:posOffset>2766060</wp:posOffset>
                </wp:positionH>
                <wp:positionV relativeFrom="paragraph">
                  <wp:posOffset>1118235</wp:posOffset>
                </wp:positionV>
                <wp:extent cx="55245" cy="579120"/>
                <wp:effectExtent l="0" t="0" r="20955" b="11430"/>
                <wp:wrapNone/>
                <wp:docPr id="341" name="그룹 3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42" name="任意多边形 199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3" name="任意多边形 19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42F20D6" id="그룹 341" o:spid="_x0000_s1026" style="position:absolute;margin-left:217.8pt;margin-top:88.0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wzTM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">
                <v:shape id="任意多边形 199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6H5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pG&#10;4yF8z4QjIBcfAAAA//8DAFBLAQItABQABgAIAAAAIQDb4fbL7gAAAIUBAAATAAAAAAAAAAAAAAAA&#10;AAAAAABbQ29udGVudF9UeXBlc10ueG1sUEsBAi0AFAAGAAgAAAAhAFr0LFu/AAAAFQEAAAsAAAAA&#10;AAAAAAAAAAAAHwEAAF9yZWxzLy5yZWxzUEsBAi0AFAAGAAgAAAAhAIdzofn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9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+DAA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pGzyP4PxOOgEz/AAAA//8DAFBLAQItABQABgAIAAAAIQDb4fbL7gAAAIUBAAATAAAAAAAA&#10;AAAAAAAAAAAAAABbQ29udGVudF9UeXBlc10ueG1sUEsBAi0AFAAGAAgAAAAhAFr0LFu/AAAAFQEA&#10;AAsAAAAAAAAAAAAAAAAAHwEAAF9yZWxzLy5yZWxzUEsBAi0AFAAGAAgAAAAhAJ/4MAD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16768" behindDoc="0" locked="0" layoutInCell="1" allowOverlap="1" wp14:anchorId="08A7F419" wp14:editId="1E1DD79C">
                <wp:simplePos x="0" y="0"/>
                <wp:positionH relativeFrom="column">
                  <wp:posOffset>2822575</wp:posOffset>
                </wp:positionH>
                <wp:positionV relativeFrom="paragraph">
                  <wp:posOffset>1116965</wp:posOffset>
                </wp:positionV>
                <wp:extent cx="55245" cy="577850"/>
                <wp:effectExtent l="0" t="0" r="20955" b="12700"/>
                <wp:wrapNone/>
                <wp:docPr id="344" name="그룹 3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45" name="任意多边形 198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6" name="任意多边形 19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A9C64" id="그룹 344" o:spid="_x0000_s1026" style="position:absolute;margin-left:222.25pt;margin-top:87.9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">
                <v:shape id="任意多边形 198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jmN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3gNX6D/zPhCMjNHwAAAP//AwBQSwECLQAUAAYACAAAACEA2+H2y+4AAACFAQAAEwAAAAAAAAAA&#10;AAAAAAAAAAAAW0NvbnRlbnRfVHlwZXNdLnhtbFBLAQItABQABgAIAAAAIQBa9CxbvwAAABUBAAAL&#10;AAAAAAAAAAAAAAAAAB8BAABfcmVscy8ucmVsc1BLAQItABQABgAIAAAAIQAImjmN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8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5OY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jB4HcLjTDgCcnoHAAD//wMAUEsBAi0AFAAGAAgAAAAhANvh9svuAAAAhQEAABMAAAAAAAAA&#10;AAAAAAAAAAAAAFtDb250ZW50X1R5cGVzXS54bWxQSwECLQAUAAYACAAAACEAWvQsW78AAAAVAQAA&#10;CwAAAAAAAAAAAAAAAAAfAQAAX3JlbHMvLnJlbHNQSwECLQAUAAYACAAAACEAj4+Tm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2E4C0BFF" wp14:editId="79C33E52">
                <wp:simplePos x="0" y="0"/>
                <wp:positionH relativeFrom="column">
                  <wp:posOffset>-144780</wp:posOffset>
                </wp:positionH>
                <wp:positionV relativeFrom="paragraph">
                  <wp:posOffset>1694815</wp:posOffset>
                </wp:positionV>
                <wp:extent cx="3232785" cy="1270"/>
                <wp:effectExtent l="0" t="0" r="24765" b="36830"/>
                <wp:wrapNone/>
                <wp:docPr id="347" name="직선 연결선 3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232785" cy="127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non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4DF9BB" id="직선 연결선 347" o:spid="_x0000_s1026" style="position:absolute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1.4pt,133.45pt" to="243.15pt,13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" strokeweight="1.35pt">
                <v:stroke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 wp14:anchorId="3674EFDB" wp14:editId="3C659C0F">
                <wp:simplePos x="0" y="0"/>
                <wp:positionH relativeFrom="column">
                  <wp:posOffset>986155</wp:posOffset>
                </wp:positionH>
                <wp:positionV relativeFrom="paragraph">
                  <wp:posOffset>725170</wp:posOffset>
                </wp:positionV>
                <wp:extent cx="4445" cy="991870"/>
                <wp:effectExtent l="0" t="0" r="33655" b="36830"/>
                <wp:wrapNone/>
                <wp:docPr id="348" name="직선 연결선 3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445" cy="99187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B4209C" id="직선 연결선 34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77.65pt,57.1pt" to="78pt,13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19840" behindDoc="0" locked="0" layoutInCell="1" allowOverlap="1" wp14:anchorId="3F228391" wp14:editId="7CC8F904">
                <wp:simplePos x="0" y="0"/>
                <wp:positionH relativeFrom="column">
                  <wp:posOffset>1928494</wp:posOffset>
                </wp:positionH>
                <wp:positionV relativeFrom="paragraph">
                  <wp:posOffset>704215</wp:posOffset>
                </wp:positionV>
                <wp:extent cx="0" cy="987425"/>
                <wp:effectExtent l="0" t="0" r="38100" b="22225"/>
                <wp:wrapNone/>
                <wp:docPr id="349" name="직선 연결선 3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874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285729" id="직선 연결선 34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151.85pt,55.45pt" to="151.85pt,13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2A1E37CE" wp14:editId="7065B1BC">
                <wp:simplePos x="0" y="0"/>
                <wp:positionH relativeFrom="column">
                  <wp:posOffset>-38100</wp:posOffset>
                </wp:positionH>
                <wp:positionV relativeFrom="paragraph">
                  <wp:posOffset>1992630</wp:posOffset>
                </wp:positionV>
                <wp:extent cx="540385" cy="36195"/>
                <wp:effectExtent l="19050" t="30480" r="12065" b="28575"/>
                <wp:wrapNone/>
                <wp:docPr id="211" name="자유형: 도형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40385" cy="36195"/>
                        </a:xfrm>
                        <a:custGeom>
                          <a:avLst/>
                          <a:gdLst>
                            <a:gd name="T0" fmla="*/ 9577 w 6094"/>
                            <a:gd name="T1" fmla="*/ 15383 h 120"/>
                            <a:gd name="T2" fmla="*/ 530897 w 6094"/>
                            <a:gd name="T3" fmla="*/ 15383 h 120"/>
                            <a:gd name="T4" fmla="*/ 530897 w 6094"/>
                            <a:gd name="T5" fmla="*/ 20812 h 120"/>
                            <a:gd name="T6" fmla="*/ 9577 w 6094"/>
                            <a:gd name="T7" fmla="*/ 20812 h 120"/>
                            <a:gd name="T8" fmla="*/ 9577 w 6094"/>
                            <a:gd name="T9" fmla="*/ 15383 h 120"/>
                            <a:gd name="T10" fmla="*/ 10641 w 6094"/>
                            <a:gd name="T11" fmla="*/ 36195 h 120"/>
                            <a:gd name="T12" fmla="*/ 0 w 6094"/>
                            <a:gd name="T13" fmla="*/ 18098 h 120"/>
                            <a:gd name="T14" fmla="*/ 10641 w 6094"/>
                            <a:gd name="T15" fmla="*/ 0 h 120"/>
                            <a:gd name="T16" fmla="*/ 10641 w 6094"/>
                            <a:gd name="T17" fmla="*/ 36195 h 120"/>
                            <a:gd name="T18" fmla="*/ 529744 w 6094"/>
                            <a:gd name="T19" fmla="*/ 0 h 120"/>
                            <a:gd name="T20" fmla="*/ 540385 w 6094"/>
                            <a:gd name="T21" fmla="*/ 18098 h 120"/>
                            <a:gd name="T22" fmla="*/ 529744 w 6094"/>
                            <a:gd name="T23" fmla="*/ 36195 h 120"/>
                            <a:gd name="T24" fmla="*/ 52974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6EA321" id="자유형: 도형 211" o:spid="_x0000_s1026" style="position:absolute;margin-left:-3pt;margin-top:156.9pt;width:42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" path="m108,51r5879,l5987,69,108,69r,-18xm120,120l,60,120,r,120xm5974,r120,60l5974,120,5974,xe" fillcolor="black" strokeweight=".1pt">
                <v:stroke joinstyle="bevel"/>
                <v:path arrowok="t" o:connecttype="custom" o:connectlocs="849240,4639897;47077252,4639897;47077252,6277420;849240,6277420;849240,4639897;943590,10917317;0,5458809;943590,0;943590,10917317;46975010,0;47918600,5458809;46975010,10917317;46975010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644FA36A" wp14:editId="11D85B98">
                <wp:simplePos x="0" y="0"/>
                <wp:positionH relativeFrom="column">
                  <wp:posOffset>2083435</wp:posOffset>
                </wp:positionH>
                <wp:positionV relativeFrom="paragraph">
                  <wp:posOffset>2124710</wp:posOffset>
                </wp:positionV>
                <wp:extent cx="534670" cy="312420"/>
                <wp:effectExtent l="0" t="0" r="17780" b="11430"/>
                <wp:wrapNone/>
                <wp:docPr id="604" name="직사각형 6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34670" cy="312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14931E0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1,high</w:t>
                            </w:r>
                          </w:p>
                          <w:p w14:paraId="600B209C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4FA36A" id="직사각형 604" o:spid="_x0000_s1224" style="position:absolute;left:0;text-align:left;margin-left:164.05pt;margin-top:167.3pt;width:42.1pt;height:24.6p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" filled="f" stroked="f">
                <v:textbox inset="0,0,0,0">
                  <w:txbxContent>
                    <w:p w14:paraId="314931E0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1,high</w:t>
                      </w:r>
                    </w:p>
                    <w:p w14:paraId="600B209C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5E3D0195" wp14:editId="1EC6469C">
                <wp:simplePos x="0" y="0"/>
                <wp:positionH relativeFrom="column">
                  <wp:posOffset>0</wp:posOffset>
                </wp:positionH>
                <wp:positionV relativeFrom="paragraph">
                  <wp:posOffset>1890395</wp:posOffset>
                </wp:positionV>
                <wp:extent cx="479425" cy="111760"/>
                <wp:effectExtent l="0" t="0" r="15875" b="2540"/>
                <wp:wrapNone/>
                <wp:docPr id="350" name="직사각형 3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9425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A88FF7F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54BE9CCD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F92535E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3D0195" id="직사각형 350" o:spid="_x0000_s1225" style="position:absolute;left:0;text-align:left;margin-left:0;margin-top:148.85pt;width:37.75pt;height:8.8p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" filled="f" stroked="f">
                <v:textbox inset="0,0,0,0">
                  <w:txbxContent>
                    <w:p w14:paraId="5A88FF7F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54BE9CCD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F92535E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572966E" wp14:editId="1AFD0790">
                <wp:simplePos x="0" y="0"/>
                <wp:positionH relativeFrom="column">
                  <wp:posOffset>2413000</wp:posOffset>
                </wp:positionH>
                <wp:positionV relativeFrom="paragraph">
                  <wp:posOffset>2014855</wp:posOffset>
                </wp:positionV>
                <wp:extent cx="491490" cy="37465"/>
                <wp:effectExtent l="12700" t="33655" r="10160" b="33655"/>
                <wp:wrapNone/>
                <wp:docPr id="210" name="자유형: 도형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1490" cy="37465"/>
                        </a:xfrm>
                        <a:custGeom>
                          <a:avLst/>
                          <a:gdLst>
                            <a:gd name="T0" fmla="*/ 8710 w 6094"/>
                            <a:gd name="T1" fmla="*/ 15923 h 120"/>
                            <a:gd name="T2" fmla="*/ 482860 w 6094"/>
                            <a:gd name="T3" fmla="*/ 15923 h 120"/>
                            <a:gd name="T4" fmla="*/ 482860 w 6094"/>
                            <a:gd name="T5" fmla="*/ 21542 h 120"/>
                            <a:gd name="T6" fmla="*/ 8710 w 6094"/>
                            <a:gd name="T7" fmla="*/ 21542 h 120"/>
                            <a:gd name="T8" fmla="*/ 8710 w 6094"/>
                            <a:gd name="T9" fmla="*/ 15923 h 120"/>
                            <a:gd name="T10" fmla="*/ 9678 w 6094"/>
                            <a:gd name="T11" fmla="*/ 37465 h 120"/>
                            <a:gd name="T12" fmla="*/ 0 w 6094"/>
                            <a:gd name="T13" fmla="*/ 18733 h 120"/>
                            <a:gd name="T14" fmla="*/ 9678 w 6094"/>
                            <a:gd name="T15" fmla="*/ 0 h 120"/>
                            <a:gd name="T16" fmla="*/ 9678 w 6094"/>
                            <a:gd name="T17" fmla="*/ 37465 h 120"/>
                            <a:gd name="T18" fmla="*/ 481812 w 6094"/>
                            <a:gd name="T19" fmla="*/ 0 h 120"/>
                            <a:gd name="T20" fmla="*/ 491490 w 6094"/>
                            <a:gd name="T21" fmla="*/ 18733 h 120"/>
                            <a:gd name="T22" fmla="*/ 481812 w 6094"/>
                            <a:gd name="T23" fmla="*/ 37465 h 120"/>
                            <a:gd name="T24" fmla="*/ 481812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E17550" id="자유형: 도형 210" o:spid="_x0000_s1026" style="position:absolute;margin-left:190pt;margin-top:158.65pt;width:38.7pt;height:2.9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" path="m108,51r5879,l5987,69,108,69r,-18xm120,120l,60,120,r,120xm5974,r120,60l5974,120,5974,xe" fillcolor="black" strokeweight=".1pt">
                <v:stroke joinstyle="bevel"/>
                <v:path arrowok="t" o:connecttype="custom" o:connectlocs="702474,4971293;38943364,4971293;38943364,6725592;702474,6725592;702474,4971293;780545,11696885;0,5848599;780545,0;780545,11696885;38858841,0;39639386,5848599;38858841,11696885;38858841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7801E9FA" wp14:editId="49F3EDDA">
                <wp:simplePos x="0" y="0"/>
                <wp:positionH relativeFrom="column">
                  <wp:posOffset>2720975</wp:posOffset>
                </wp:positionH>
                <wp:positionV relativeFrom="paragraph">
                  <wp:posOffset>1098550</wp:posOffset>
                </wp:positionV>
                <wp:extent cx="575310" cy="724535"/>
                <wp:effectExtent l="6350" t="12700" r="18415" b="15240"/>
                <wp:wrapNone/>
                <wp:docPr id="209" name="자유형: 도형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5310" cy="724535"/>
                        </a:xfrm>
                        <a:custGeom>
                          <a:avLst/>
                          <a:gdLst>
                            <a:gd name="T0" fmla="*/ 559133 w 12483"/>
                            <a:gd name="T1" fmla="*/ 123 h 11808"/>
                            <a:gd name="T2" fmla="*/ 533831 w 12483"/>
                            <a:gd name="T3" fmla="*/ 9327 h 11808"/>
                            <a:gd name="T4" fmla="*/ 520005 w 12483"/>
                            <a:gd name="T5" fmla="*/ 123 h 11808"/>
                            <a:gd name="T6" fmla="*/ 486453 w 12483"/>
                            <a:gd name="T7" fmla="*/ 9327 h 11808"/>
                            <a:gd name="T8" fmla="*/ 475070 w 12483"/>
                            <a:gd name="T9" fmla="*/ 123 h 11808"/>
                            <a:gd name="T10" fmla="*/ 450874 w 12483"/>
                            <a:gd name="T11" fmla="*/ 9327 h 11808"/>
                            <a:gd name="T12" fmla="*/ 450874 w 12483"/>
                            <a:gd name="T13" fmla="*/ 9327 h 11808"/>
                            <a:gd name="T14" fmla="*/ 433453 w 12483"/>
                            <a:gd name="T15" fmla="*/ 123 h 11808"/>
                            <a:gd name="T16" fmla="*/ 420502 w 12483"/>
                            <a:gd name="T17" fmla="*/ 9756 h 11808"/>
                            <a:gd name="T18" fmla="*/ 414234 w 12483"/>
                            <a:gd name="T19" fmla="*/ 5522 h 11808"/>
                            <a:gd name="T20" fmla="*/ 419673 w 12483"/>
                            <a:gd name="T21" fmla="*/ 614 h 11808"/>
                            <a:gd name="T22" fmla="*/ 418336 w 12483"/>
                            <a:gd name="T23" fmla="*/ 24360 h 11808"/>
                            <a:gd name="T24" fmla="*/ 417276 w 12483"/>
                            <a:gd name="T25" fmla="*/ 41356 h 11808"/>
                            <a:gd name="T26" fmla="*/ 409441 w 12483"/>
                            <a:gd name="T27" fmla="*/ 62280 h 11808"/>
                            <a:gd name="T28" fmla="*/ 409026 w 12483"/>
                            <a:gd name="T29" fmla="*/ 73693 h 11808"/>
                            <a:gd name="T30" fmla="*/ 408612 w 12483"/>
                            <a:gd name="T31" fmla="*/ 94126 h 11808"/>
                            <a:gd name="T32" fmla="*/ 409119 w 12483"/>
                            <a:gd name="T33" fmla="*/ 115233 h 11808"/>
                            <a:gd name="T34" fmla="*/ 408519 w 12483"/>
                            <a:gd name="T35" fmla="*/ 134869 h 11808"/>
                            <a:gd name="T36" fmla="*/ 407966 w 12483"/>
                            <a:gd name="T37" fmla="*/ 145729 h 11808"/>
                            <a:gd name="T38" fmla="*/ 412529 w 12483"/>
                            <a:gd name="T39" fmla="*/ 182422 h 11808"/>
                            <a:gd name="T40" fmla="*/ 404279 w 12483"/>
                            <a:gd name="T41" fmla="*/ 199787 h 11808"/>
                            <a:gd name="T42" fmla="*/ 409487 w 12483"/>
                            <a:gd name="T43" fmla="*/ 219177 h 11808"/>
                            <a:gd name="T44" fmla="*/ 403634 w 12483"/>
                            <a:gd name="T45" fmla="*/ 255808 h 11808"/>
                            <a:gd name="T46" fmla="*/ 399763 w 12483"/>
                            <a:gd name="T47" fmla="*/ 273357 h 11808"/>
                            <a:gd name="T48" fmla="*/ 397044 w 12483"/>
                            <a:gd name="T49" fmla="*/ 290968 h 11808"/>
                            <a:gd name="T50" fmla="*/ 386904 w 12483"/>
                            <a:gd name="T51" fmla="*/ 316739 h 11808"/>
                            <a:gd name="T52" fmla="*/ 392711 w 12483"/>
                            <a:gd name="T53" fmla="*/ 327231 h 11808"/>
                            <a:gd name="T54" fmla="*/ 381650 w 12483"/>
                            <a:gd name="T55" fmla="*/ 366747 h 11808"/>
                            <a:gd name="T56" fmla="*/ 385430 w 12483"/>
                            <a:gd name="T57" fmla="*/ 400126 h 11808"/>
                            <a:gd name="T58" fmla="*/ 376120 w 12483"/>
                            <a:gd name="T59" fmla="*/ 426450 h 11808"/>
                            <a:gd name="T60" fmla="*/ 379991 w 12483"/>
                            <a:gd name="T61" fmla="*/ 463143 h 11808"/>
                            <a:gd name="T62" fmla="*/ 371788 w 12483"/>
                            <a:gd name="T63" fmla="*/ 478237 h 11808"/>
                            <a:gd name="T64" fmla="*/ 376350 w 12483"/>
                            <a:gd name="T65" fmla="*/ 509715 h 11808"/>
                            <a:gd name="T66" fmla="*/ 375106 w 12483"/>
                            <a:gd name="T67" fmla="*/ 528982 h 11808"/>
                            <a:gd name="T68" fmla="*/ 374000 w 12483"/>
                            <a:gd name="T69" fmla="*/ 551317 h 11808"/>
                            <a:gd name="T70" fmla="*/ 373355 w 12483"/>
                            <a:gd name="T71" fmla="*/ 568743 h 11808"/>
                            <a:gd name="T72" fmla="*/ 373493 w 12483"/>
                            <a:gd name="T73" fmla="*/ 586905 h 11808"/>
                            <a:gd name="T74" fmla="*/ 366211 w 12483"/>
                            <a:gd name="T75" fmla="*/ 583837 h 11808"/>
                            <a:gd name="T76" fmla="*/ 365658 w 12483"/>
                            <a:gd name="T77" fmla="*/ 606909 h 11808"/>
                            <a:gd name="T78" fmla="*/ 358514 w 12483"/>
                            <a:gd name="T79" fmla="*/ 620530 h 11808"/>
                            <a:gd name="T80" fmla="*/ 349804 w 12483"/>
                            <a:gd name="T81" fmla="*/ 637404 h 11808"/>
                            <a:gd name="T82" fmla="*/ 337545 w 12483"/>
                            <a:gd name="T83" fmla="*/ 634398 h 11808"/>
                            <a:gd name="T84" fmla="*/ 317220 w 12483"/>
                            <a:gd name="T85" fmla="*/ 654217 h 11808"/>
                            <a:gd name="T86" fmla="*/ 295375 w 12483"/>
                            <a:gd name="T87" fmla="*/ 654094 h 11808"/>
                            <a:gd name="T88" fmla="*/ 290766 w 12483"/>
                            <a:gd name="T89" fmla="*/ 665568 h 11808"/>
                            <a:gd name="T90" fmla="*/ 255601 w 12483"/>
                            <a:gd name="T91" fmla="*/ 669127 h 11808"/>
                            <a:gd name="T92" fmla="*/ 237166 w 12483"/>
                            <a:gd name="T93" fmla="*/ 684713 h 11808"/>
                            <a:gd name="T94" fmla="*/ 222142 w 12483"/>
                            <a:gd name="T95" fmla="*/ 679742 h 11808"/>
                            <a:gd name="T96" fmla="*/ 195365 w 12483"/>
                            <a:gd name="T97" fmla="*/ 696064 h 11808"/>
                            <a:gd name="T98" fmla="*/ 182691 w 12483"/>
                            <a:gd name="T99" fmla="*/ 699009 h 11808"/>
                            <a:gd name="T100" fmla="*/ 149047 w 12483"/>
                            <a:gd name="T101" fmla="*/ 706066 h 11808"/>
                            <a:gd name="T102" fmla="*/ 133792 w 12483"/>
                            <a:gd name="T103" fmla="*/ 699562 h 11808"/>
                            <a:gd name="T104" fmla="*/ 127847 w 12483"/>
                            <a:gd name="T105" fmla="*/ 709809 h 11808"/>
                            <a:gd name="T106" fmla="*/ 93373 w 12483"/>
                            <a:gd name="T107" fmla="*/ 714717 h 11808"/>
                            <a:gd name="T108" fmla="*/ 85815 w 12483"/>
                            <a:gd name="T109" fmla="*/ 706434 h 11808"/>
                            <a:gd name="T110" fmla="*/ 57102 w 12483"/>
                            <a:gd name="T111" fmla="*/ 719381 h 11808"/>
                            <a:gd name="T112" fmla="*/ 41479 w 12483"/>
                            <a:gd name="T113" fmla="*/ 712079 h 11808"/>
                            <a:gd name="T114" fmla="*/ 30786 w 12483"/>
                            <a:gd name="T115" fmla="*/ 713368 h 11808"/>
                            <a:gd name="T116" fmla="*/ 12213 w 12483"/>
                            <a:gd name="T117" fmla="*/ 715270 h 11808"/>
                            <a:gd name="T118" fmla="*/ 2443 w 12483"/>
                            <a:gd name="T119" fmla="*/ 714779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BB9903" id="자유형: 도형 209" o:spid="_x0000_s1026" style="position:absolute;margin-left:214.25pt;margin-top:86.5pt;width:45.3pt;height:57.0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769030,7547;24602925,572302;23965720,7547;22419392,572302;21894779,7547;20779646,572302;20779646,572302;19976756,7547;19379877,598625;19091001,338828;19341671,37675;19280052,1494722;19231199,2537591;18870103,3821480;18850977,4521778;18831897,5775540;18855263,7070659;18827611,8275518;18802124,8941884;19012422,11193354;18632200,12258865;18872224,13448629;18602473,15696295;18424069,16773096;18298757,17853701;17831430,19435001;18099060,20078787;17589286,22503475;17763497,24551600;17334423,26166832;17512827,28418302;17134772,29344465;17345023,31275945;17287690,32458162;17236717,33828630;17206991,34897884;17213351,36012298;16877742,35824046;16852255,37239737;16523006,38075517;16121584,39110900;15556598,38926453;14619870,40142540;13613089,40134993;13400672,40839034;11780006,41057413;10930383,42013765;10237965,41708746;9003880,42710258;8419768,42890963;6869200,43323978;6166136,42924894;5892146,43553647;4303326,43854800;3954997,43346558;2631687,44140982;1911663,43692933;1418849,43772026;562866,43888732;112592,43858605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C7A0ADC" wp14:editId="2DFE2481">
                <wp:simplePos x="0" y="0"/>
                <wp:positionH relativeFrom="column">
                  <wp:posOffset>847725</wp:posOffset>
                </wp:positionH>
                <wp:positionV relativeFrom="paragraph">
                  <wp:posOffset>1091565</wp:posOffset>
                </wp:positionV>
                <wp:extent cx="521970" cy="725805"/>
                <wp:effectExtent l="9525" t="15240" r="11430" b="11430"/>
                <wp:wrapNone/>
                <wp:docPr id="208" name="자유형: 도형 2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21970" cy="725805"/>
                        </a:xfrm>
                        <a:custGeom>
                          <a:avLst/>
                          <a:gdLst>
                            <a:gd name="T0" fmla="*/ 507293 w 12483"/>
                            <a:gd name="T1" fmla="*/ 123 h 11808"/>
                            <a:gd name="T2" fmla="*/ 484337 w 12483"/>
                            <a:gd name="T3" fmla="*/ 9343 h 11808"/>
                            <a:gd name="T4" fmla="*/ 471793 w 12483"/>
                            <a:gd name="T5" fmla="*/ 123 h 11808"/>
                            <a:gd name="T6" fmla="*/ 441352 w 12483"/>
                            <a:gd name="T7" fmla="*/ 9343 h 11808"/>
                            <a:gd name="T8" fmla="*/ 431024 w 12483"/>
                            <a:gd name="T9" fmla="*/ 123 h 11808"/>
                            <a:gd name="T10" fmla="*/ 409071 w 12483"/>
                            <a:gd name="T11" fmla="*/ 9343 h 11808"/>
                            <a:gd name="T12" fmla="*/ 409071 w 12483"/>
                            <a:gd name="T13" fmla="*/ 9343 h 11808"/>
                            <a:gd name="T14" fmla="*/ 393265 w 12483"/>
                            <a:gd name="T15" fmla="*/ 123 h 11808"/>
                            <a:gd name="T16" fmla="*/ 381515 w 12483"/>
                            <a:gd name="T17" fmla="*/ 9773 h 11808"/>
                            <a:gd name="T18" fmla="*/ 375828 w 12483"/>
                            <a:gd name="T19" fmla="*/ 5532 h 11808"/>
                            <a:gd name="T20" fmla="*/ 380763 w 12483"/>
                            <a:gd name="T21" fmla="*/ 615 h 11808"/>
                            <a:gd name="T22" fmla="*/ 379550 w 12483"/>
                            <a:gd name="T23" fmla="*/ 24402 h 11808"/>
                            <a:gd name="T24" fmla="*/ 378588 w 12483"/>
                            <a:gd name="T25" fmla="*/ 41429 h 11808"/>
                            <a:gd name="T26" fmla="*/ 371480 w 12483"/>
                            <a:gd name="T27" fmla="*/ 62389 h 11808"/>
                            <a:gd name="T28" fmla="*/ 371103 w 12483"/>
                            <a:gd name="T29" fmla="*/ 73822 h 11808"/>
                            <a:gd name="T30" fmla="*/ 370727 w 12483"/>
                            <a:gd name="T31" fmla="*/ 94291 h 11808"/>
                            <a:gd name="T32" fmla="*/ 371187 w 12483"/>
                            <a:gd name="T33" fmla="*/ 115435 h 11808"/>
                            <a:gd name="T34" fmla="*/ 370643 w 12483"/>
                            <a:gd name="T35" fmla="*/ 135105 h 11808"/>
                            <a:gd name="T36" fmla="*/ 370142 w 12483"/>
                            <a:gd name="T37" fmla="*/ 145985 h 11808"/>
                            <a:gd name="T38" fmla="*/ 374281 w 12483"/>
                            <a:gd name="T39" fmla="*/ 182742 h 11808"/>
                            <a:gd name="T40" fmla="*/ 366797 w 12483"/>
                            <a:gd name="T41" fmla="*/ 200137 h 11808"/>
                            <a:gd name="T42" fmla="*/ 371522 w 12483"/>
                            <a:gd name="T43" fmla="*/ 219561 h 11808"/>
                            <a:gd name="T44" fmla="*/ 366211 w 12483"/>
                            <a:gd name="T45" fmla="*/ 256257 h 11808"/>
                            <a:gd name="T46" fmla="*/ 362699 w 12483"/>
                            <a:gd name="T47" fmla="*/ 273836 h 11808"/>
                            <a:gd name="T48" fmla="*/ 360232 w 12483"/>
                            <a:gd name="T49" fmla="*/ 291478 h 11808"/>
                            <a:gd name="T50" fmla="*/ 351032 w 12483"/>
                            <a:gd name="T51" fmla="*/ 317294 h 11808"/>
                            <a:gd name="T52" fmla="*/ 356301 w 12483"/>
                            <a:gd name="T53" fmla="*/ 327805 h 11808"/>
                            <a:gd name="T54" fmla="*/ 346266 w 12483"/>
                            <a:gd name="T55" fmla="*/ 367390 h 11808"/>
                            <a:gd name="T56" fmla="*/ 349694 w 12483"/>
                            <a:gd name="T57" fmla="*/ 400828 h 11808"/>
                            <a:gd name="T58" fmla="*/ 341248 w 12483"/>
                            <a:gd name="T59" fmla="*/ 427197 h 11808"/>
                            <a:gd name="T60" fmla="*/ 344760 w 12483"/>
                            <a:gd name="T61" fmla="*/ 463955 h 11808"/>
                            <a:gd name="T62" fmla="*/ 337317 w 12483"/>
                            <a:gd name="T63" fmla="*/ 479076 h 11808"/>
                            <a:gd name="T64" fmla="*/ 341457 w 12483"/>
                            <a:gd name="T65" fmla="*/ 510608 h 11808"/>
                            <a:gd name="T66" fmla="*/ 340328 w 12483"/>
                            <a:gd name="T67" fmla="*/ 529909 h 11808"/>
                            <a:gd name="T68" fmla="*/ 339324 w 12483"/>
                            <a:gd name="T69" fmla="*/ 552283 h 11808"/>
                            <a:gd name="T70" fmla="*/ 338739 w 12483"/>
                            <a:gd name="T71" fmla="*/ 569740 h 11808"/>
                            <a:gd name="T72" fmla="*/ 338864 w 12483"/>
                            <a:gd name="T73" fmla="*/ 587934 h 11808"/>
                            <a:gd name="T74" fmla="*/ 332258 w 12483"/>
                            <a:gd name="T75" fmla="*/ 584861 h 11808"/>
                            <a:gd name="T76" fmla="*/ 331756 w 12483"/>
                            <a:gd name="T77" fmla="*/ 607972 h 11808"/>
                            <a:gd name="T78" fmla="*/ 325275 w 12483"/>
                            <a:gd name="T79" fmla="*/ 621618 h 11808"/>
                            <a:gd name="T80" fmla="*/ 317372 w 12483"/>
                            <a:gd name="T81" fmla="*/ 638522 h 11808"/>
                            <a:gd name="T82" fmla="*/ 306249 w 12483"/>
                            <a:gd name="T83" fmla="*/ 635510 h 11808"/>
                            <a:gd name="T84" fmla="*/ 287809 w 12483"/>
                            <a:gd name="T85" fmla="*/ 655364 h 11808"/>
                            <a:gd name="T86" fmla="*/ 267989 w 12483"/>
                            <a:gd name="T87" fmla="*/ 655241 h 11808"/>
                            <a:gd name="T88" fmla="*/ 263807 w 12483"/>
                            <a:gd name="T89" fmla="*/ 666735 h 11808"/>
                            <a:gd name="T90" fmla="*/ 231903 w 12483"/>
                            <a:gd name="T91" fmla="*/ 670300 h 11808"/>
                            <a:gd name="T92" fmla="*/ 215177 w 12483"/>
                            <a:gd name="T93" fmla="*/ 685913 h 11808"/>
                            <a:gd name="T94" fmla="*/ 201546 w 12483"/>
                            <a:gd name="T95" fmla="*/ 680934 h 11808"/>
                            <a:gd name="T96" fmla="*/ 177252 w 12483"/>
                            <a:gd name="T97" fmla="*/ 697284 h 11808"/>
                            <a:gd name="T98" fmla="*/ 165753 w 12483"/>
                            <a:gd name="T99" fmla="*/ 700235 h 11808"/>
                            <a:gd name="T100" fmla="*/ 135228 w 12483"/>
                            <a:gd name="T101" fmla="*/ 707303 h 11808"/>
                            <a:gd name="T102" fmla="*/ 121387 w 12483"/>
                            <a:gd name="T103" fmla="*/ 700788 h 11808"/>
                            <a:gd name="T104" fmla="*/ 115993 w 12483"/>
                            <a:gd name="T105" fmla="*/ 711053 h 11808"/>
                            <a:gd name="T106" fmla="*/ 84716 w 12483"/>
                            <a:gd name="T107" fmla="*/ 715970 h 11808"/>
                            <a:gd name="T108" fmla="*/ 77859 w 12483"/>
                            <a:gd name="T109" fmla="*/ 707672 h 11808"/>
                            <a:gd name="T110" fmla="*/ 51808 w 12483"/>
                            <a:gd name="T111" fmla="*/ 720642 h 11808"/>
                            <a:gd name="T112" fmla="*/ 37633 w 12483"/>
                            <a:gd name="T113" fmla="*/ 713327 h 11808"/>
                            <a:gd name="T114" fmla="*/ 27932 w 12483"/>
                            <a:gd name="T115" fmla="*/ 714618 h 11808"/>
                            <a:gd name="T116" fmla="*/ 11081 w 12483"/>
                            <a:gd name="T117" fmla="*/ 716523 h 11808"/>
                            <a:gd name="T118" fmla="*/ 2216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F74D90" id="자유형: 도형 208" o:spid="_x0000_s1026" style="position:absolute;margin-left:66.75pt;margin-top:85.95pt;width:41.1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1212187,7560;20252294,574288;19727773,7560;18454899,574288;18023039,7560;17105086,574288;17105086,574288;16444167,7560;15952847,600719;15715048,340037;15921402,37802;15870681,1499923;15830456,2546526;15533238,3834879;15517474,4537634;15501752,5795806;15520987,7095469;15498240,8304530;15477291,8973293;15650361,11232644;15337421,12301866;15534995,13495806;15312918,15751407;15166066,16831939;15062909,17916344;14678216,19503182;14898537,20149264;14478928,22582444;14622268,24637785;14269103,26258614;14415956,28518027;14104731,29447473;14277843,31385657;14230634,32572036;14188652,33947304;14164191,35020337;14169418,36138672;13893191,35949783;13872201,37370352;13601201,38209134;13270741,39248176;12805639,39063037;12034580,40283407;11205817,40275846;11030949,40982351;9696900,41201481;8997512,42161169;8427539,41855124;7411698,42860113;6930873,43041503;5654487,43475953;5075733,43075494;4850186,43706455;3542354,44008690;3255633,43498634;2166324,44295864;1573604,43846232;1167962,43925586;463346,44042681;9266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70FFA19D" wp14:editId="37E7ADFD">
                <wp:simplePos x="0" y="0"/>
                <wp:positionH relativeFrom="column">
                  <wp:posOffset>2063750</wp:posOffset>
                </wp:positionH>
                <wp:positionV relativeFrom="paragraph">
                  <wp:posOffset>1098550</wp:posOffset>
                </wp:positionV>
                <wp:extent cx="671195" cy="1270"/>
                <wp:effectExtent l="0" t="0" r="33655" b="36830"/>
                <wp:wrapNone/>
                <wp:docPr id="354" name="직선 연결선 3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7119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D8BFBC" id="직선 연결선 35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.5pt,86.5pt" to="215.35pt,8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 wp14:anchorId="19E80271" wp14:editId="4C029A1F">
                <wp:simplePos x="0" y="0"/>
                <wp:positionH relativeFrom="column">
                  <wp:posOffset>2031365</wp:posOffset>
                </wp:positionH>
                <wp:positionV relativeFrom="paragraph">
                  <wp:posOffset>431165</wp:posOffset>
                </wp:positionV>
                <wp:extent cx="788035" cy="485140"/>
                <wp:effectExtent l="0" t="0" r="12065" b="10160"/>
                <wp:wrapNone/>
                <wp:docPr id="598" name="직사각형 5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88035" cy="4851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0A2C4F7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3F6AFC24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9E80271" id="직사각형 598" o:spid="_x0000_s1226" style="position:absolute;left:0;text-align:left;margin-left:159.95pt;margin-top:33.95pt;width:62.05pt;height:38.2p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" filled="f" stroked="f">
                <v:textbox inset="0,0,0,0">
                  <w:txbxContent>
                    <w:p w14:paraId="40A2C4F7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3F6AFC24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74B26D02" wp14:editId="1E28F805">
                <wp:simplePos x="0" y="0"/>
                <wp:positionH relativeFrom="column">
                  <wp:posOffset>266700</wp:posOffset>
                </wp:positionH>
                <wp:positionV relativeFrom="paragraph">
                  <wp:posOffset>1144905</wp:posOffset>
                </wp:positionV>
                <wp:extent cx="50800" cy="560705"/>
                <wp:effectExtent l="0" t="0" r="6350" b="10795"/>
                <wp:wrapNone/>
                <wp:docPr id="355" name="Text Box 3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00" cy="5607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021D5C6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5D130976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B26D02" id="Text Box 355" o:spid="_x0000_s1227" type="#_x0000_t202" style="position:absolute;left:0;text-align:left;margin-left:21pt;margin-top:90.15pt;width:4pt;height:44.15p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" filled="f" stroked="f">
                <v:textbox style="layout-flow:vertical-ideographic" inset="0,0,0,0">
                  <w:txbxContent>
                    <w:p w14:paraId="7021D5C6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5D130976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7C0CDC43" wp14:editId="0C4ED24B">
                <wp:simplePos x="0" y="0"/>
                <wp:positionH relativeFrom="column">
                  <wp:posOffset>210185</wp:posOffset>
                </wp:positionH>
                <wp:positionV relativeFrom="paragraph">
                  <wp:posOffset>121285</wp:posOffset>
                </wp:positionV>
                <wp:extent cx="2609850" cy="117475"/>
                <wp:effectExtent l="0" t="0" r="0" b="15875"/>
                <wp:wrapNone/>
                <wp:docPr id="319" name="직사각형 3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609850" cy="117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6571AB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[MHz]</w:t>
                            </w:r>
                          </w:p>
                          <w:p w14:paraId="2FC6871C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0CDC43" id="직사각형 319" o:spid="_x0000_s1228" style="position:absolute;left:0;text-align:left;margin-left:16.55pt;margin-top:9.55pt;width:205.5pt;height:9.25p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" filled="f" stroked="f">
                <v:textbox inset="0,0,0,0">
                  <w:txbxContent>
                    <w:p w14:paraId="556571AB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[MHz]</w:t>
                      </w:r>
                    </w:p>
                    <w:p w14:paraId="2FC6871C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146ADDF8" wp14:editId="1D2F5133">
                <wp:simplePos x="0" y="0"/>
                <wp:positionH relativeFrom="column">
                  <wp:posOffset>1541145</wp:posOffset>
                </wp:positionH>
                <wp:positionV relativeFrom="paragraph">
                  <wp:posOffset>1097280</wp:posOffset>
                </wp:positionV>
                <wp:extent cx="513715" cy="725805"/>
                <wp:effectExtent l="17145" t="20955" r="12065" b="15240"/>
                <wp:wrapNone/>
                <wp:docPr id="207" name="자유형: 도형 2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13715" cy="725805"/>
                        </a:xfrm>
                        <a:custGeom>
                          <a:avLst/>
                          <a:gdLst>
                            <a:gd name="T0" fmla="*/ 499270 w 12483"/>
                            <a:gd name="T1" fmla="*/ 123 h 11808"/>
                            <a:gd name="T2" fmla="*/ 476677 w 12483"/>
                            <a:gd name="T3" fmla="*/ 9343 h 11808"/>
                            <a:gd name="T4" fmla="*/ 464331 w 12483"/>
                            <a:gd name="T5" fmla="*/ 123 h 11808"/>
                            <a:gd name="T6" fmla="*/ 434372 w 12483"/>
                            <a:gd name="T7" fmla="*/ 9343 h 11808"/>
                            <a:gd name="T8" fmla="*/ 424207 w 12483"/>
                            <a:gd name="T9" fmla="*/ 123 h 11808"/>
                            <a:gd name="T10" fmla="*/ 402601 w 12483"/>
                            <a:gd name="T11" fmla="*/ 9343 h 11808"/>
                            <a:gd name="T12" fmla="*/ 402601 w 12483"/>
                            <a:gd name="T13" fmla="*/ 9343 h 11808"/>
                            <a:gd name="T14" fmla="*/ 387046 w 12483"/>
                            <a:gd name="T15" fmla="*/ 123 h 11808"/>
                            <a:gd name="T16" fmla="*/ 375482 w 12483"/>
                            <a:gd name="T17" fmla="*/ 9773 h 11808"/>
                            <a:gd name="T18" fmla="*/ 369885 w 12483"/>
                            <a:gd name="T19" fmla="*/ 5532 h 11808"/>
                            <a:gd name="T20" fmla="*/ 374741 w 12483"/>
                            <a:gd name="T21" fmla="*/ 615 h 11808"/>
                            <a:gd name="T22" fmla="*/ 373547 w 12483"/>
                            <a:gd name="T23" fmla="*/ 24402 h 11808"/>
                            <a:gd name="T24" fmla="*/ 372601 w 12483"/>
                            <a:gd name="T25" fmla="*/ 41429 h 11808"/>
                            <a:gd name="T26" fmla="*/ 365605 w 12483"/>
                            <a:gd name="T27" fmla="*/ 62389 h 11808"/>
                            <a:gd name="T28" fmla="*/ 365234 w 12483"/>
                            <a:gd name="T29" fmla="*/ 73822 h 11808"/>
                            <a:gd name="T30" fmla="*/ 364864 w 12483"/>
                            <a:gd name="T31" fmla="*/ 94291 h 11808"/>
                            <a:gd name="T32" fmla="*/ 365317 w 12483"/>
                            <a:gd name="T33" fmla="*/ 115435 h 11808"/>
                            <a:gd name="T34" fmla="*/ 364782 w 12483"/>
                            <a:gd name="T35" fmla="*/ 135105 h 11808"/>
                            <a:gd name="T36" fmla="*/ 364288 w 12483"/>
                            <a:gd name="T37" fmla="*/ 145985 h 11808"/>
                            <a:gd name="T38" fmla="*/ 368362 w 12483"/>
                            <a:gd name="T39" fmla="*/ 182742 h 11808"/>
                            <a:gd name="T40" fmla="*/ 360996 w 12483"/>
                            <a:gd name="T41" fmla="*/ 200137 h 11808"/>
                            <a:gd name="T42" fmla="*/ 365646 w 12483"/>
                            <a:gd name="T43" fmla="*/ 219561 h 11808"/>
                            <a:gd name="T44" fmla="*/ 360419 w 12483"/>
                            <a:gd name="T45" fmla="*/ 256257 h 11808"/>
                            <a:gd name="T46" fmla="*/ 356963 w 12483"/>
                            <a:gd name="T47" fmla="*/ 273836 h 11808"/>
                            <a:gd name="T48" fmla="*/ 354535 w 12483"/>
                            <a:gd name="T49" fmla="*/ 291478 h 11808"/>
                            <a:gd name="T50" fmla="*/ 345481 w 12483"/>
                            <a:gd name="T51" fmla="*/ 317294 h 11808"/>
                            <a:gd name="T52" fmla="*/ 350666 w 12483"/>
                            <a:gd name="T53" fmla="*/ 327805 h 11808"/>
                            <a:gd name="T54" fmla="*/ 340789 w 12483"/>
                            <a:gd name="T55" fmla="*/ 367390 h 11808"/>
                            <a:gd name="T56" fmla="*/ 344164 w 12483"/>
                            <a:gd name="T57" fmla="*/ 400828 h 11808"/>
                            <a:gd name="T58" fmla="*/ 335851 w 12483"/>
                            <a:gd name="T59" fmla="*/ 427197 h 11808"/>
                            <a:gd name="T60" fmla="*/ 339308 w 12483"/>
                            <a:gd name="T61" fmla="*/ 463955 h 11808"/>
                            <a:gd name="T62" fmla="*/ 331983 w 12483"/>
                            <a:gd name="T63" fmla="*/ 479076 h 11808"/>
                            <a:gd name="T64" fmla="*/ 336057 w 12483"/>
                            <a:gd name="T65" fmla="*/ 510608 h 11808"/>
                            <a:gd name="T66" fmla="*/ 334946 w 12483"/>
                            <a:gd name="T67" fmla="*/ 529909 h 11808"/>
                            <a:gd name="T68" fmla="*/ 333958 w 12483"/>
                            <a:gd name="T69" fmla="*/ 552283 h 11808"/>
                            <a:gd name="T70" fmla="*/ 333382 w 12483"/>
                            <a:gd name="T71" fmla="*/ 569740 h 11808"/>
                            <a:gd name="T72" fmla="*/ 333505 w 12483"/>
                            <a:gd name="T73" fmla="*/ 587934 h 11808"/>
                            <a:gd name="T74" fmla="*/ 327003 w 12483"/>
                            <a:gd name="T75" fmla="*/ 584861 h 11808"/>
                            <a:gd name="T76" fmla="*/ 326509 w 12483"/>
                            <a:gd name="T77" fmla="*/ 607972 h 11808"/>
                            <a:gd name="T78" fmla="*/ 320130 w 12483"/>
                            <a:gd name="T79" fmla="*/ 621618 h 11808"/>
                            <a:gd name="T80" fmla="*/ 312353 w 12483"/>
                            <a:gd name="T81" fmla="*/ 638522 h 11808"/>
                            <a:gd name="T82" fmla="*/ 301406 w 12483"/>
                            <a:gd name="T83" fmla="*/ 635510 h 11808"/>
                            <a:gd name="T84" fmla="*/ 283257 w 12483"/>
                            <a:gd name="T85" fmla="*/ 655364 h 11808"/>
                            <a:gd name="T86" fmla="*/ 263751 w 12483"/>
                            <a:gd name="T87" fmla="*/ 655241 h 11808"/>
                            <a:gd name="T88" fmla="*/ 259635 w 12483"/>
                            <a:gd name="T89" fmla="*/ 666735 h 11808"/>
                            <a:gd name="T90" fmla="*/ 228235 w 12483"/>
                            <a:gd name="T91" fmla="*/ 670300 h 11808"/>
                            <a:gd name="T92" fmla="*/ 211774 w 12483"/>
                            <a:gd name="T93" fmla="*/ 685913 h 11808"/>
                            <a:gd name="T94" fmla="*/ 198358 w 12483"/>
                            <a:gd name="T95" fmla="*/ 680934 h 11808"/>
                            <a:gd name="T96" fmla="*/ 174448 w 12483"/>
                            <a:gd name="T97" fmla="*/ 697284 h 11808"/>
                            <a:gd name="T98" fmla="*/ 163131 w 12483"/>
                            <a:gd name="T99" fmla="*/ 700235 h 11808"/>
                            <a:gd name="T100" fmla="*/ 133089 w 12483"/>
                            <a:gd name="T101" fmla="*/ 707303 h 11808"/>
                            <a:gd name="T102" fmla="*/ 119468 w 12483"/>
                            <a:gd name="T103" fmla="*/ 700788 h 11808"/>
                            <a:gd name="T104" fmla="*/ 114159 w 12483"/>
                            <a:gd name="T105" fmla="*/ 711053 h 11808"/>
                            <a:gd name="T106" fmla="*/ 83376 w 12483"/>
                            <a:gd name="T107" fmla="*/ 715970 h 11808"/>
                            <a:gd name="T108" fmla="*/ 76627 w 12483"/>
                            <a:gd name="T109" fmla="*/ 707672 h 11808"/>
                            <a:gd name="T110" fmla="*/ 50989 w 12483"/>
                            <a:gd name="T111" fmla="*/ 720642 h 11808"/>
                            <a:gd name="T112" fmla="*/ 37038 w 12483"/>
                            <a:gd name="T113" fmla="*/ 713327 h 11808"/>
                            <a:gd name="T114" fmla="*/ 27490 w 12483"/>
                            <a:gd name="T115" fmla="*/ 714618 h 11808"/>
                            <a:gd name="T116" fmla="*/ 10906 w 12483"/>
                            <a:gd name="T117" fmla="*/ 716523 h 11808"/>
                            <a:gd name="T118" fmla="*/ 2181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2B4580D" id="자유형: 도형 207" o:spid="_x0000_s1026" style="position:absolute;margin-left:121.35pt;margin-top:86.4pt;width:40.45pt;height:57.1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560;19616769,574288;19108692,7560;17875784,574288;17457462,7560;16568307,574288;16568307,574288;15928169,7560;15452274,600719;15221940,340037;15421779,37802;15372643,1499923;15333712,2546526;15045804,3834879;15030536,4537634;15015310,5795806;15033952,7095469;15011935,8304530;14991605,8973293;15159263,11232644;14856129,12301866;15047491,13495806;14832384,15751407;14690158,16831939;14590239,17916344;14217638,19503182;14431017,20149264;14024547,22582444;14163439,24637785;13821333,26258614;13963599,28518027;13662152,29447473;13829810,31385657;13784089,32572036;13743430,33947304;13719726,35020337;13724787,36138672;13457209,35949783;13436880,37370352;13174364,38209134;12854316,39248176;12403812,39063037;11656923,40283407;10854189,40275846;10684803,40982351;9392593,41201481;8715171,42161169;8163060,41855124;7179088,42860113;6713357,43041503;5477034,43475953;4916487,43075494;4698005,43706455;3431187,44008690;3153444,43498634;2098359,44295864;1524231,43846232;1131301,43925586;448816,44042681;89755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62D22EA9" wp14:editId="074CBFED">
                <wp:simplePos x="0" y="0"/>
                <wp:positionH relativeFrom="column">
                  <wp:posOffset>-223520</wp:posOffset>
                </wp:positionH>
                <wp:positionV relativeFrom="paragraph">
                  <wp:posOffset>2111375</wp:posOffset>
                </wp:positionV>
                <wp:extent cx="541020" cy="133985"/>
                <wp:effectExtent l="0" t="0" r="11430" b="18415"/>
                <wp:wrapNone/>
                <wp:docPr id="607" name="직사각형 6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1020" cy="1339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66EF5CE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 low</w:t>
                            </w:r>
                          </w:p>
                          <w:p w14:paraId="29D8AEE3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2D22EA9" id="직사각형 607" o:spid="_x0000_s1229" style="position:absolute;left:0;text-align:left;margin-left:-17.6pt;margin-top:166.25pt;width:42.6pt;height:10.55p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" filled="f" stroked="f">
                <v:textbox inset="0,0,0,0">
                  <w:txbxContent>
                    <w:p w14:paraId="466EF5CE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 low</w:t>
                      </w:r>
                    </w:p>
                    <w:p w14:paraId="29D8AEE3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3454F2BF" wp14:editId="467D9BEA">
                <wp:simplePos x="0" y="0"/>
                <wp:positionH relativeFrom="column">
                  <wp:posOffset>2618740</wp:posOffset>
                </wp:positionH>
                <wp:positionV relativeFrom="paragraph">
                  <wp:posOffset>2127885</wp:posOffset>
                </wp:positionV>
                <wp:extent cx="594360" cy="140335"/>
                <wp:effectExtent l="0" t="0" r="15240" b="12065"/>
                <wp:wrapNone/>
                <wp:docPr id="597" name="직사각형 5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94360" cy="140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8A7E74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1,high</w:t>
                            </w:r>
                          </w:p>
                          <w:p w14:paraId="4321E6DB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454F2BF" id="직사각형 597" o:spid="_x0000_s1230" style="position:absolute;left:0;text-align:left;margin-left:206.2pt;margin-top:167.55pt;width:46.8pt;height:11.0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" filled="f" stroked="f">
                <v:textbox inset="0,0,0,0">
                  <w:txbxContent>
                    <w:p w14:paraId="138A7E74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1,high</w:t>
                      </w:r>
                    </w:p>
                    <w:p w14:paraId="4321E6DB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 wp14:anchorId="39F14BB3" wp14:editId="763C6DC1">
                <wp:simplePos x="0" y="0"/>
                <wp:positionH relativeFrom="column">
                  <wp:posOffset>2418715</wp:posOffset>
                </wp:positionH>
                <wp:positionV relativeFrom="paragraph">
                  <wp:posOffset>1885950</wp:posOffset>
                </wp:positionV>
                <wp:extent cx="481330" cy="113665"/>
                <wp:effectExtent l="0" t="0" r="13970" b="635"/>
                <wp:wrapNone/>
                <wp:docPr id="357" name="직사각형 3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81330" cy="1136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B1AD88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735AF419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03535E0B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9F14BB3" id="직사각형 357" o:spid="_x0000_s1231" style="position:absolute;left:0;text-align:left;margin-left:190.45pt;margin-top:148.5pt;width:37.9pt;height:8.95p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" filled="f" stroked="f">
                <v:textbox inset="0,0,0,0">
                  <w:txbxContent>
                    <w:p w14:paraId="18B1AD88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735AF419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03535E0B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5200" behindDoc="0" locked="0" layoutInCell="1" allowOverlap="1" wp14:anchorId="78F1E259" wp14:editId="1D316D71">
                <wp:simplePos x="0" y="0"/>
                <wp:positionH relativeFrom="column">
                  <wp:posOffset>1312545</wp:posOffset>
                </wp:positionH>
                <wp:positionV relativeFrom="paragraph">
                  <wp:posOffset>1115695</wp:posOffset>
                </wp:positionV>
                <wp:extent cx="52705" cy="579120"/>
                <wp:effectExtent l="0" t="0" r="23495" b="11430"/>
                <wp:wrapNone/>
                <wp:docPr id="358" name="그룹 3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9120"/>
                          <a:chOff x="738" y="1687"/>
                          <a:chExt cx="242" cy="1684"/>
                        </a:xfrm>
                      </wpg:grpSpPr>
                      <wps:wsp>
                        <wps:cNvPr id="359" name="任意多边形 19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0" name="任意多边形 19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56200D" id="그룹 358" o:spid="_x0000_s1026" style="position:absolute;margin-left:103.35pt;margin-top:87.85pt;width:4.1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">
                <v:shape id="任意多边形 19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UUz9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gxFcz6QjoKe/AAAA//8DAFBLAQItABQABgAIAAAAIQDb4fbL7gAAAIUBAAATAAAAAAAA&#10;AAAAAAAAAAAAAABbQ29udGVudF9UeXBlc10ueG1sUEsBAi0AFAAGAAgAAAAhAFr0LFu/AAAAFQEA&#10;AAsAAAAAAAAAAAAAAAAAHwEAAF9yZWxzLy5yZWxzUEsBAi0AFAAGAAgAAAAhAFBRTP3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6224" behindDoc="0" locked="0" layoutInCell="1" allowOverlap="1" wp14:anchorId="728565BE" wp14:editId="3AC6F4A3">
                <wp:simplePos x="0" y="0"/>
                <wp:positionH relativeFrom="column">
                  <wp:posOffset>1150620</wp:posOffset>
                </wp:positionH>
                <wp:positionV relativeFrom="paragraph">
                  <wp:posOffset>1112520</wp:posOffset>
                </wp:positionV>
                <wp:extent cx="54610" cy="579120"/>
                <wp:effectExtent l="0" t="0" r="21590" b="11430"/>
                <wp:wrapNone/>
                <wp:docPr id="361" name="그룹 3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62" name="任意多边形 19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3" name="任意多边形 19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D8F3EAC" id="그룹 361" o:spid="_x0000_s1026" style="position:absolute;margin-left:90.6pt;margin-top:87.6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">
                <v:shape id="任意多边形 19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RQxxgAAANwAAAAPAAAAZHJzL2Rvd25yZXYueG1sRI9Ba8JA&#10;FITvhf6H5RW81V0Vgq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kJkUM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7248" behindDoc="0" locked="0" layoutInCell="1" allowOverlap="1" wp14:anchorId="029D1C25" wp14:editId="215F67BC">
                <wp:simplePos x="0" y="0"/>
                <wp:positionH relativeFrom="column">
                  <wp:posOffset>1095375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4" name="그룹 3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365" name="任意多边形 19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6" name="任意多边形 19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6CD71F3" id="그룹 364" o:spid="_x0000_s1026" style="position:absolute;margin-left:86.25pt;margin-top:87.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">
                <v:shape id="任意多边形 19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11WwQAAANwAAAAPAAAAZHJzL2Rvd25yZXYueG1sRI9Bi8Iw&#10;FITvC/6H8AQvi6a6UL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GmjXVb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8272" behindDoc="0" locked="0" layoutInCell="1" allowOverlap="1" wp14:anchorId="604D5D21" wp14:editId="472118F6">
                <wp:simplePos x="0" y="0"/>
                <wp:positionH relativeFrom="column">
                  <wp:posOffset>1205230</wp:posOffset>
                </wp:positionH>
                <wp:positionV relativeFrom="paragraph">
                  <wp:posOffset>1111250</wp:posOffset>
                </wp:positionV>
                <wp:extent cx="55245" cy="579120"/>
                <wp:effectExtent l="0" t="0" r="20955" b="11430"/>
                <wp:wrapNone/>
                <wp:docPr id="367" name="그룹 3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368" name="任意多边形 19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9" name="任意多边形 19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28ECA5" id="그룹 367" o:spid="_x0000_s1026" style="position:absolute;margin-left:94.9pt;margin-top:87.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">
                <v:shape id="任意多边形 19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cSPbwwAAANwAAAAPAAAAZHJzL2Rvd25yZXYueG1sRE9Na8JA&#10;EL0L/odlhN501xaC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8XEj2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hPpI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XwBv2MiAeT6BwAA//8DAFBLAQItABQABgAIAAAAIQDb4fbL7gAAAIUBAAATAAAAAAAAAAAA&#10;AAAAAAAAAABbQ29udGVudF9UeXBlc10ueG1sUEsBAi0AFAAGAAgAAAAhAFr0LFu/AAAAFQEAAAsA&#10;AAAAAAAAAAAAAAAAHwEAAF9yZWxzLy5yZWxzUEsBAi0AFAAGAAgAAAAhAHSE+kj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39296" behindDoc="0" locked="0" layoutInCell="1" allowOverlap="1" wp14:anchorId="12FAA2D8" wp14:editId="773740EA">
                <wp:simplePos x="0" y="0"/>
                <wp:positionH relativeFrom="column">
                  <wp:posOffset>1257935</wp:posOffset>
                </wp:positionH>
                <wp:positionV relativeFrom="paragraph">
                  <wp:posOffset>1115695</wp:posOffset>
                </wp:positionV>
                <wp:extent cx="54610" cy="579120"/>
                <wp:effectExtent l="0" t="0" r="21590" b="11430"/>
                <wp:wrapNone/>
                <wp:docPr id="370" name="그룹 3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9120"/>
                          <a:chOff x="738" y="1687"/>
                          <a:chExt cx="242" cy="1684"/>
                        </a:xfrm>
                      </wpg:grpSpPr>
                      <wps:wsp>
                        <wps:cNvPr id="371" name="任意多边形 19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2" name="任意多边形 19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AE897A" id="그룹 370" o:spid="_x0000_s1026" style="position:absolute;margin-left:99.05pt;margin-top:87.85pt;width:4.3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">
                <v:shape id="任意多边形 19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hybxgAAANwAAAAPAAAAZHJzL2Rvd25yZXYueG1sRI9BS8NA&#10;FITvgv9heYI3uxuF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5ZIcm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0320" behindDoc="0" locked="0" layoutInCell="1" allowOverlap="1" wp14:anchorId="3445F982" wp14:editId="44F0C7B7">
                <wp:simplePos x="0" y="0"/>
                <wp:positionH relativeFrom="column">
                  <wp:posOffset>1367790</wp:posOffset>
                </wp:positionH>
                <wp:positionV relativeFrom="paragraph">
                  <wp:posOffset>1115695</wp:posOffset>
                </wp:positionV>
                <wp:extent cx="53975" cy="579120"/>
                <wp:effectExtent l="0" t="0" r="22225" b="11430"/>
                <wp:wrapNone/>
                <wp:docPr id="373" name="그룹 3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9120"/>
                          <a:chOff x="738" y="1687"/>
                          <a:chExt cx="242" cy="1684"/>
                        </a:xfrm>
                      </wpg:grpSpPr>
                      <wps:wsp>
                        <wps:cNvPr id="374" name="任意多边形 19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5" name="任意多边形 19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48BF06D" id="그룹 373" o:spid="_x0000_s1026" style="position:absolute;margin-left:107.7pt;margin-top:87.85pt;width:4.2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">
                <v:shape id="任意多边形 19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1344" behindDoc="0" locked="0" layoutInCell="1" allowOverlap="1" wp14:anchorId="7B81BD2D" wp14:editId="75B20A08">
                <wp:simplePos x="0" y="0"/>
                <wp:positionH relativeFrom="column">
                  <wp:posOffset>1421765</wp:posOffset>
                </wp:positionH>
                <wp:positionV relativeFrom="paragraph">
                  <wp:posOffset>1116965</wp:posOffset>
                </wp:positionV>
                <wp:extent cx="56515" cy="577850"/>
                <wp:effectExtent l="0" t="0" r="19685" b="12700"/>
                <wp:wrapNone/>
                <wp:docPr id="376" name="그룹 3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7850"/>
                          <a:chOff x="738" y="1687"/>
                          <a:chExt cx="242" cy="1684"/>
                        </a:xfrm>
                      </wpg:grpSpPr>
                      <wps:wsp>
                        <wps:cNvPr id="377" name="任意多边形 19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8" name="任意多边形 19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DC42AA9" id="그룹 376" o:spid="_x0000_s1026" style="position:absolute;margin-left:111.95pt;margin-top:87.95pt;width:4.4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">
                <v:shape id="任意多边形 19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NyF0xgAAANwAAAAPAAAAZHJzL2Rvd25yZXYueG1sRI/NagJB&#10;EITvgbzD0AFvccYE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BTchd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2368" behindDoc="0" locked="0" layoutInCell="1" allowOverlap="1" wp14:anchorId="3B435618" wp14:editId="105F5794">
                <wp:simplePos x="0" y="0"/>
                <wp:positionH relativeFrom="column">
                  <wp:posOffset>1478280</wp:posOffset>
                </wp:positionH>
                <wp:positionV relativeFrom="paragraph">
                  <wp:posOffset>1118235</wp:posOffset>
                </wp:positionV>
                <wp:extent cx="53340" cy="576580"/>
                <wp:effectExtent l="0" t="0" r="22860" b="13970"/>
                <wp:wrapNone/>
                <wp:docPr id="379" name="그룹 3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1222" y="1690"/>
                          <a:chExt cx="243" cy="1684"/>
                        </a:xfrm>
                      </wpg:grpSpPr>
                      <wps:wsp>
                        <wps:cNvPr id="380" name="任意多边形 19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1" name="任意多边形 19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ECEDEFB" id="그룹 379" o:spid="_x0000_s1026" style="position:absolute;margin-left:116.4pt;margin-top:88.05pt;width:4.2pt;height:45.4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">
                <v:shape id="任意多边形 19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3392" behindDoc="0" locked="0" layoutInCell="1" allowOverlap="1" wp14:anchorId="214A9C2E" wp14:editId="2831AF07">
                <wp:simplePos x="0" y="0"/>
                <wp:positionH relativeFrom="column">
                  <wp:posOffset>1761490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82" name="그룹 3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83" name="任意多边形 195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4" name="任意多边形 195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8DCE3" id="그룹 382" o:spid="_x0000_s1026" style="position:absolute;margin-left:138.7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">
                <v:shape id="任意多边形 195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2VdQxgAAANwAAAAPAAAAZHJzL2Rvd25yZXYueG1sRI9BawIx&#10;FITvQv9DeIXeNLGC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T9lXU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5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4416" behindDoc="0" locked="0" layoutInCell="1" allowOverlap="1" wp14:anchorId="465652CC" wp14:editId="3C50FDA2">
                <wp:simplePos x="0" y="0"/>
                <wp:positionH relativeFrom="column">
                  <wp:posOffset>1590040</wp:posOffset>
                </wp:positionH>
                <wp:positionV relativeFrom="paragraph">
                  <wp:posOffset>1118235</wp:posOffset>
                </wp:positionV>
                <wp:extent cx="55245" cy="577850"/>
                <wp:effectExtent l="0" t="0" r="20955" b="12700"/>
                <wp:wrapNone/>
                <wp:docPr id="385" name="그룹 3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7850"/>
                          <a:chOff x="738" y="1687"/>
                          <a:chExt cx="242" cy="1684"/>
                        </a:xfrm>
                      </wpg:grpSpPr>
                      <wps:wsp>
                        <wps:cNvPr id="386" name="任意多边形 19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7" name="任意多边形 19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90448E" id="그룹 385" o:spid="_x0000_s1026" style="position:absolute;margin-left:125.2pt;margin-top:88.05pt;width:4.35pt;height:45.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">
                <v:shape id="任意多边形 19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 wp14:anchorId="78B33DE3" wp14:editId="3BD7A453">
                <wp:simplePos x="0" y="0"/>
                <wp:positionH relativeFrom="column">
                  <wp:posOffset>1533525</wp:posOffset>
                </wp:positionH>
                <wp:positionV relativeFrom="paragraph">
                  <wp:posOffset>1115695</wp:posOffset>
                </wp:positionV>
                <wp:extent cx="56515" cy="579120"/>
                <wp:effectExtent l="0" t="0" r="19685" b="11430"/>
                <wp:wrapNone/>
                <wp:docPr id="388" name="그룹 3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515" cy="579120"/>
                          <a:chOff x="1222" y="1690"/>
                          <a:chExt cx="243" cy="1684"/>
                        </a:xfrm>
                      </wpg:grpSpPr>
                      <wps:wsp>
                        <wps:cNvPr id="389" name="任意多边形 194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0" name="任意多边形 19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F75B73A" id="그룹 388" o:spid="_x0000_s1026" style="position:absolute;margin-left:120.75pt;margin-top:87.85pt;width:4.4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">
                <v:shape id="任意多边形 1944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45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6464" behindDoc="0" locked="0" layoutInCell="1" allowOverlap="1" wp14:anchorId="0F5A2F3E" wp14:editId="1A11217D">
                <wp:simplePos x="0" y="0"/>
                <wp:positionH relativeFrom="column">
                  <wp:posOffset>1645285</wp:posOffset>
                </wp:positionH>
                <wp:positionV relativeFrom="paragraph">
                  <wp:posOffset>1115695</wp:posOffset>
                </wp:positionV>
                <wp:extent cx="53340" cy="579120"/>
                <wp:effectExtent l="0" t="0" r="22860" b="11430"/>
                <wp:wrapNone/>
                <wp:docPr id="391" name="그룹 3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9120"/>
                          <a:chOff x="738" y="1687"/>
                          <a:chExt cx="242" cy="1684"/>
                        </a:xfrm>
                      </wpg:grpSpPr>
                      <wps:wsp>
                        <wps:cNvPr id="392" name="任意多边形 194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3" name="任意多边形 194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D5A274" id="그룹 391" o:spid="_x0000_s1026" style="position:absolute;margin-left:129.55pt;margin-top:87.85pt;width:4.2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n/K75Q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">
                <v:shape id="任意多边形 194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4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47488" behindDoc="0" locked="0" layoutInCell="1" allowOverlap="1" wp14:anchorId="11D32815" wp14:editId="1032A1F3">
                <wp:simplePos x="0" y="0"/>
                <wp:positionH relativeFrom="column">
                  <wp:posOffset>1703070</wp:posOffset>
                </wp:positionH>
                <wp:positionV relativeFrom="paragraph">
                  <wp:posOffset>1115695</wp:posOffset>
                </wp:positionV>
                <wp:extent cx="57150" cy="579120"/>
                <wp:effectExtent l="0" t="0" r="19050" b="11430"/>
                <wp:wrapNone/>
                <wp:docPr id="394" name="그룹 3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7150" cy="579120"/>
                          <a:chOff x="738" y="1687"/>
                          <a:chExt cx="242" cy="1684"/>
                        </a:xfrm>
                      </wpg:grpSpPr>
                      <wps:wsp>
                        <wps:cNvPr id="395" name="任意多边形 19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6" name="任意多边形 19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6DF5C01" id="그룹 394" o:spid="_x0000_s1026" style="position:absolute;margin-left:134.1pt;margin-top:87.85pt;width:4.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">
                <v:shape id="任意多边形 19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CB556D6" wp14:editId="1E46810A">
                <wp:simplePos x="0" y="0"/>
                <wp:positionH relativeFrom="column">
                  <wp:posOffset>1722755</wp:posOffset>
                </wp:positionH>
                <wp:positionV relativeFrom="paragraph">
                  <wp:posOffset>1089025</wp:posOffset>
                </wp:positionV>
                <wp:extent cx="573405" cy="725805"/>
                <wp:effectExtent l="8255" t="12700" r="18415" b="13970"/>
                <wp:wrapNone/>
                <wp:docPr id="206" name="자유형: 도형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73405" cy="725805"/>
                        </a:xfrm>
                        <a:custGeom>
                          <a:avLst/>
                          <a:gdLst>
                            <a:gd name="T0" fmla="*/ 557282 w 12483"/>
                            <a:gd name="T1" fmla="*/ 123 h 11808"/>
                            <a:gd name="T2" fmla="*/ 532064 w 12483"/>
                            <a:gd name="T3" fmla="*/ 9343 h 11808"/>
                            <a:gd name="T4" fmla="*/ 518283 w 12483"/>
                            <a:gd name="T5" fmla="*/ 123 h 11808"/>
                            <a:gd name="T6" fmla="*/ 484843 w 12483"/>
                            <a:gd name="T7" fmla="*/ 9343 h 11808"/>
                            <a:gd name="T8" fmla="*/ 473497 w 12483"/>
                            <a:gd name="T9" fmla="*/ 123 h 11808"/>
                            <a:gd name="T10" fmla="*/ 449381 w 12483"/>
                            <a:gd name="T11" fmla="*/ 9343 h 11808"/>
                            <a:gd name="T12" fmla="*/ 449381 w 12483"/>
                            <a:gd name="T13" fmla="*/ 9343 h 11808"/>
                            <a:gd name="T14" fmla="*/ 432017 w 12483"/>
                            <a:gd name="T15" fmla="*/ 123 h 11808"/>
                            <a:gd name="T16" fmla="*/ 419110 w 12483"/>
                            <a:gd name="T17" fmla="*/ 9773 h 11808"/>
                            <a:gd name="T18" fmla="*/ 412863 w 12483"/>
                            <a:gd name="T19" fmla="*/ 5532 h 11808"/>
                            <a:gd name="T20" fmla="*/ 418283 w 12483"/>
                            <a:gd name="T21" fmla="*/ 615 h 11808"/>
                            <a:gd name="T22" fmla="*/ 416951 w 12483"/>
                            <a:gd name="T23" fmla="*/ 24402 h 11808"/>
                            <a:gd name="T24" fmla="*/ 415894 w 12483"/>
                            <a:gd name="T25" fmla="*/ 41429 h 11808"/>
                            <a:gd name="T26" fmla="*/ 408085 w 12483"/>
                            <a:gd name="T27" fmla="*/ 62389 h 11808"/>
                            <a:gd name="T28" fmla="*/ 407672 w 12483"/>
                            <a:gd name="T29" fmla="*/ 73822 h 11808"/>
                            <a:gd name="T30" fmla="*/ 407259 w 12483"/>
                            <a:gd name="T31" fmla="*/ 94291 h 11808"/>
                            <a:gd name="T32" fmla="*/ 407764 w 12483"/>
                            <a:gd name="T33" fmla="*/ 115435 h 11808"/>
                            <a:gd name="T34" fmla="*/ 407167 w 12483"/>
                            <a:gd name="T35" fmla="*/ 135105 h 11808"/>
                            <a:gd name="T36" fmla="*/ 406615 w 12483"/>
                            <a:gd name="T37" fmla="*/ 145985 h 11808"/>
                            <a:gd name="T38" fmla="*/ 411163 w 12483"/>
                            <a:gd name="T39" fmla="*/ 182742 h 11808"/>
                            <a:gd name="T40" fmla="*/ 402941 w 12483"/>
                            <a:gd name="T41" fmla="*/ 200137 h 11808"/>
                            <a:gd name="T42" fmla="*/ 408131 w 12483"/>
                            <a:gd name="T43" fmla="*/ 219561 h 11808"/>
                            <a:gd name="T44" fmla="*/ 402298 w 12483"/>
                            <a:gd name="T45" fmla="*/ 256257 h 11808"/>
                            <a:gd name="T46" fmla="*/ 398439 w 12483"/>
                            <a:gd name="T47" fmla="*/ 273836 h 11808"/>
                            <a:gd name="T48" fmla="*/ 395729 w 12483"/>
                            <a:gd name="T49" fmla="*/ 291478 h 11808"/>
                            <a:gd name="T50" fmla="*/ 385623 w 12483"/>
                            <a:gd name="T51" fmla="*/ 317294 h 11808"/>
                            <a:gd name="T52" fmla="*/ 391411 w 12483"/>
                            <a:gd name="T53" fmla="*/ 327805 h 11808"/>
                            <a:gd name="T54" fmla="*/ 380387 w 12483"/>
                            <a:gd name="T55" fmla="*/ 367390 h 11808"/>
                            <a:gd name="T56" fmla="*/ 384153 w 12483"/>
                            <a:gd name="T57" fmla="*/ 400828 h 11808"/>
                            <a:gd name="T58" fmla="*/ 374874 w 12483"/>
                            <a:gd name="T59" fmla="*/ 427197 h 11808"/>
                            <a:gd name="T60" fmla="*/ 378733 w 12483"/>
                            <a:gd name="T61" fmla="*/ 463955 h 11808"/>
                            <a:gd name="T62" fmla="*/ 370557 w 12483"/>
                            <a:gd name="T63" fmla="*/ 479076 h 11808"/>
                            <a:gd name="T64" fmla="*/ 375104 w 12483"/>
                            <a:gd name="T65" fmla="*/ 510608 h 11808"/>
                            <a:gd name="T66" fmla="*/ 373864 w 12483"/>
                            <a:gd name="T67" fmla="*/ 529909 h 11808"/>
                            <a:gd name="T68" fmla="*/ 372761 w 12483"/>
                            <a:gd name="T69" fmla="*/ 552283 h 11808"/>
                            <a:gd name="T70" fmla="*/ 372118 w 12483"/>
                            <a:gd name="T71" fmla="*/ 569740 h 11808"/>
                            <a:gd name="T72" fmla="*/ 372256 w 12483"/>
                            <a:gd name="T73" fmla="*/ 587934 h 11808"/>
                            <a:gd name="T74" fmla="*/ 364998 w 12483"/>
                            <a:gd name="T75" fmla="*/ 584861 h 11808"/>
                            <a:gd name="T76" fmla="*/ 364447 w 12483"/>
                            <a:gd name="T77" fmla="*/ 607972 h 11808"/>
                            <a:gd name="T78" fmla="*/ 357327 w 12483"/>
                            <a:gd name="T79" fmla="*/ 621618 h 11808"/>
                            <a:gd name="T80" fmla="*/ 348646 w 12483"/>
                            <a:gd name="T81" fmla="*/ 638522 h 11808"/>
                            <a:gd name="T82" fmla="*/ 336427 w 12483"/>
                            <a:gd name="T83" fmla="*/ 635510 h 11808"/>
                            <a:gd name="T84" fmla="*/ 316170 w 12483"/>
                            <a:gd name="T85" fmla="*/ 655364 h 11808"/>
                            <a:gd name="T86" fmla="*/ 294397 w 12483"/>
                            <a:gd name="T87" fmla="*/ 655241 h 11808"/>
                            <a:gd name="T88" fmla="*/ 289803 w 12483"/>
                            <a:gd name="T89" fmla="*/ 666735 h 11808"/>
                            <a:gd name="T90" fmla="*/ 254755 w 12483"/>
                            <a:gd name="T91" fmla="*/ 670300 h 11808"/>
                            <a:gd name="T92" fmla="*/ 236381 w 12483"/>
                            <a:gd name="T93" fmla="*/ 685913 h 11808"/>
                            <a:gd name="T94" fmla="*/ 221406 w 12483"/>
                            <a:gd name="T95" fmla="*/ 680934 h 11808"/>
                            <a:gd name="T96" fmla="*/ 194718 w 12483"/>
                            <a:gd name="T97" fmla="*/ 697284 h 11808"/>
                            <a:gd name="T98" fmla="*/ 182086 w 12483"/>
                            <a:gd name="T99" fmla="*/ 700235 h 11808"/>
                            <a:gd name="T100" fmla="*/ 148553 w 12483"/>
                            <a:gd name="T101" fmla="*/ 707303 h 11808"/>
                            <a:gd name="T102" fmla="*/ 133349 w 12483"/>
                            <a:gd name="T103" fmla="*/ 700788 h 11808"/>
                            <a:gd name="T104" fmla="*/ 127423 w 12483"/>
                            <a:gd name="T105" fmla="*/ 711053 h 11808"/>
                            <a:gd name="T106" fmla="*/ 93064 w 12483"/>
                            <a:gd name="T107" fmla="*/ 715970 h 11808"/>
                            <a:gd name="T108" fmla="*/ 85531 w 12483"/>
                            <a:gd name="T109" fmla="*/ 707672 h 11808"/>
                            <a:gd name="T110" fmla="*/ 56913 w 12483"/>
                            <a:gd name="T111" fmla="*/ 720642 h 11808"/>
                            <a:gd name="T112" fmla="*/ 41341 w 12483"/>
                            <a:gd name="T113" fmla="*/ 713327 h 11808"/>
                            <a:gd name="T114" fmla="*/ 30684 w 12483"/>
                            <a:gd name="T115" fmla="*/ 714618 h 11808"/>
                            <a:gd name="T116" fmla="*/ 12173 w 12483"/>
                            <a:gd name="T117" fmla="*/ 716523 h 11808"/>
                            <a:gd name="T118" fmla="*/ 2435 w 12483"/>
                            <a:gd name="T119" fmla="*/ 716032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BD4541F" id="자유형: 도형 206" o:spid="_x0000_s1026" style="position:absolute;margin-left:135.65pt;margin-top:85.75pt;width:45.15pt;height:57.15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5598677,7560;24440291,574288;23807263,7560;22271201,574288;21750024,7560;20642258,574288;20642258,574288;19844645,7560;19251764,600719;18964809,340037;19213776,37802;19152591,1499923;19104037,2546526;18745332,3834879;18726361,4537634;18707390,5795806;18730587,7095469;18703164,8304530;18677808,8973293;18886720,11232644;18509043,12301866;18747445,13495806;18479507,15751407;18302244,16831939;18177761,17916344;17713543,19503182;17979414,20149264;17473028,22582444;17646019,24637785;17219789,26258614;17397052,28518027;17021488,29447473;17230354,31385657;17173395,32572036;17122729,33947304;17093192,35020337;17099531,36138672;16766136,35949783;16740826,37370352;16413770,38209134;16015009,39248176;15453731,39063037;14523228,40283407;13523088,40275846;13312064,40982351;11702138,41201481;10858131,42161169;10170256,41855124;8944346,42860113;8364097,43041503;6823763,43475953;6125369,43075494;5853159,43706455;4274883,44008690;3928855,43498634;2614291,44295864;1898994,43846232;1409466,43925586;559165,44042681;111851,44012500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03D14C34" wp14:editId="726EA746">
                <wp:simplePos x="0" y="0"/>
                <wp:positionH relativeFrom="column">
                  <wp:posOffset>664210</wp:posOffset>
                </wp:positionH>
                <wp:positionV relativeFrom="paragraph">
                  <wp:posOffset>1085850</wp:posOffset>
                </wp:positionV>
                <wp:extent cx="505460" cy="726440"/>
                <wp:effectExtent l="16510" t="19050" r="11430" b="16510"/>
                <wp:wrapNone/>
                <wp:docPr id="205" name="자유형: 도형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5460" cy="726440"/>
                        </a:xfrm>
                        <a:custGeom>
                          <a:avLst/>
                          <a:gdLst>
                            <a:gd name="T0" fmla="*/ 491247 w 12483"/>
                            <a:gd name="T1" fmla="*/ 123 h 11808"/>
                            <a:gd name="T2" fmla="*/ 469017 w 12483"/>
                            <a:gd name="T3" fmla="*/ 9351 h 11808"/>
                            <a:gd name="T4" fmla="*/ 456870 w 12483"/>
                            <a:gd name="T5" fmla="*/ 123 h 11808"/>
                            <a:gd name="T6" fmla="*/ 427392 w 12483"/>
                            <a:gd name="T7" fmla="*/ 9351 h 11808"/>
                            <a:gd name="T8" fmla="*/ 417390 w 12483"/>
                            <a:gd name="T9" fmla="*/ 123 h 11808"/>
                            <a:gd name="T10" fmla="*/ 396132 w 12483"/>
                            <a:gd name="T11" fmla="*/ 9351 h 11808"/>
                            <a:gd name="T12" fmla="*/ 396132 w 12483"/>
                            <a:gd name="T13" fmla="*/ 9351 h 11808"/>
                            <a:gd name="T14" fmla="*/ 380826 w 12483"/>
                            <a:gd name="T15" fmla="*/ 123 h 11808"/>
                            <a:gd name="T16" fmla="*/ 369448 w 12483"/>
                            <a:gd name="T17" fmla="*/ 9782 h 11808"/>
                            <a:gd name="T18" fmla="*/ 363941 w 12483"/>
                            <a:gd name="T19" fmla="*/ 5537 h 11808"/>
                            <a:gd name="T20" fmla="*/ 368719 w 12483"/>
                            <a:gd name="T21" fmla="*/ 615 h 11808"/>
                            <a:gd name="T22" fmla="*/ 367545 w 12483"/>
                            <a:gd name="T23" fmla="*/ 24424 h 11808"/>
                            <a:gd name="T24" fmla="*/ 366613 w 12483"/>
                            <a:gd name="T25" fmla="*/ 41465 h 11808"/>
                            <a:gd name="T26" fmla="*/ 359730 w 12483"/>
                            <a:gd name="T27" fmla="*/ 62444 h 11808"/>
                            <a:gd name="T28" fmla="*/ 359365 w 12483"/>
                            <a:gd name="T29" fmla="*/ 73887 h 11808"/>
                            <a:gd name="T30" fmla="*/ 359001 w 12483"/>
                            <a:gd name="T31" fmla="*/ 94373 h 11808"/>
                            <a:gd name="T32" fmla="*/ 359446 w 12483"/>
                            <a:gd name="T33" fmla="*/ 115536 h 11808"/>
                            <a:gd name="T34" fmla="*/ 358920 w 12483"/>
                            <a:gd name="T35" fmla="*/ 135223 h 11808"/>
                            <a:gd name="T36" fmla="*/ 358434 w 12483"/>
                            <a:gd name="T37" fmla="*/ 146112 h 11808"/>
                            <a:gd name="T38" fmla="*/ 362443 w 12483"/>
                            <a:gd name="T39" fmla="*/ 182902 h 11808"/>
                            <a:gd name="T40" fmla="*/ 355195 w 12483"/>
                            <a:gd name="T41" fmla="*/ 200312 h 11808"/>
                            <a:gd name="T42" fmla="*/ 359770 w 12483"/>
                            <a:gd name="T43" fmla="*/ 219753 h 11808"/>
                            <a:gd name="T44" fmla="*/ 354628 w 12483"/>
                            <a:gd name="T45" fmla="*/ 256481 h 11808"/>
                            <a:gd name="T46" fmla="*/ 351226 w 12483"/>
                            <a:gd name="T47" fmla="*/ 274076 h 11808"/>
                            <a:gd name="T48" fmla="*/ 348837 w 12483"/>
                            <a:gd name="T49" fmla="*/ 291733 h 11808"/>
                            <a:gd name="T50" fmla="*/ 339929 w 12483"/>
                            <a:gd name="T51" fmla="*/ 317571 h 11808"/>
                            <a:gd name="T52" fmla="*/ 345031 w 12483"/>
                            <a:gd name="T53" fmla="*/ 328092 h 11808"/>
                            <a:gd name="T54" fmla="*/ 335313 w 12483"/>
                            <a:gd name="T55" fmla="*/ 367711 h 11808"/>
                            <a:gd name="T56" fmla="*/ 338633 w 12483"/>
                            <a:gd name="T57" fmla="*/ 401178 h 11808"/>
                            <a:gd name="T58" fmla="*/ 330454 w 12483"/>
                            <a:gd name="T59" fmla="*/ 427571 h 11808"/>
                            <a:gd name="T60" fmla="*/ 333855 w 12483"/>
                            <a:gd name="T61" fmla="*/ 464361 h 11808"/>
                            <a:gd name="T62" fmla="*/ 326648 w 12483"/>
                            <a:gd name="T63" fmla="*/ 479495 h 11808"/>
                            <a:gd name="T64" fmla="*/ 330657 w 12483"/>
                            <a:gd name="T65" fmla="*/ 511055 h 11808"/>
                            <a:gd name="T66" fmla="*/ 329563 w 12483"/>
                            <a:gd name="T67" fmla="*/ 530373 h 11808"/>
                            <a:gd name="T68" fmla="*/ 328592 w 12483"/>
                            <a:gd name="T69" fmla="*/ 552766 h 11808"/>
                            <a:gd name="T70" fmla="*/ 328025 w 12483"/>
                            <a:gd name="T71" fmla="*/ 570238 h 11808"/>
                            <a:gd name="T72" fmla="*/ 328146 w 12483"/>
                            <a:gd name="T73" fmla="*/ 588448 h 11808"/>
                            <a:gd name="T74" fmla="*/ 321748 w 12483"/>
                            <a:gd name="T75" fmla="*/ 585372 h 11808"/>
                            <a:gd name="T76" fmla="*/ 321262 w 12483"/>
                            <a:gd name="T77" fmla="*/ 608504 h 11808"/>
                            <a:gd name="T78" fmla="*/ 314986 w 12483"/>
                            <a:gd name="T79" fmla="*/ 622162 h 11808"/>
                            <a:gd name="T80" fmla="*/ 307333 w 12483"/>
                            <a:gd name="T81" fmla="*/ 639080 h 11808"/>
                            <a:gd name="T82" fmla="*/ 296562 w 12483"/>
                            <a:gd name="T83" fmla="*/ 636066 h 11808"/>
                            <a:gd name="T84" fmla="*/ 278706 w 12483"/>
                            <a:gd name="T85" fmla="*/ 655937 h 11808"/>
                            <a:gd name="T86" fmla="*/ 259512 w 12483"/>
                            <a:gd name="T87" fmla="*/ 655814 h 11808"/>
                            <a:gd name="T88" fmla="*/ 255463 w 12483"/>
                            <a:gd name="T89" fmla="*/ 667318 h 11808"/>
                            <a:gd name="T90" fmla="*/ 224568 w 12483"/>
                            <a:gd name="T91" fmla="*/ 670887 h 11808"/>
                            <a:gd name="T92" fmla="*/ 208371 w 12483"/>
                            <a:gd name="T93" fmla="*/ 686513 h 11808"/>
                            <a:gd name="T94" fmla="*/ 195171 w 12483"/>
                            <a:gd name="T95" fmla="*/ 681530 h 11808"/>
                            <a:gd name="T96" fmla="*/ 171645 w 12483"/>
                            <a:gd name="T97" fmla="*/ 697894 h 11808"/>
                            <a:gd name="T98" fmla="*/ 160510 w 12483"/>
                            <a:gd name="T99" fmla="*/ 700847 h 11808"/>
                            <a:gd name="T100" fmla="*/ 130951 w 12483"/>
                            <a:gd name="T101" fmla="*/ 707922 h 11808"/>
                            <a:gd name="T102" fmla="*/ 117548 w 12483"/>
                            <a:gd name="T103" fmla="*/ 701401 h 11808"/>
                            <a:gd name="T104" fmla="*/ 112324 w 12483"/>
                            <a:gd name="T105" fmla="*/ 711675 h 11808"/>
                            <a:gd name="T106" fmla="*/ 82037 w 12483"/>
                            <a:gd name="T107" fmla="*/ 716597 h 11808"/>
                            <a:gd name="T108" fmla="*/ 75396 w 12483"/>
                            <a:gd name="T109" fmla="*/ 708291 h 11808"/>
                            <a:gd name="T110" fmla="*/ 50169 w 12483"/>
                            <a:gd name="T111" fmla="*/ 721272 h 11808"/>
                            <a:gd name="T112" fmla="*/ 36443 w 12483"/>
                            <a:gd name="T113" fmla="*/ 713951 h 11808"/>
                            <a:gd name="T114" fmla="*/ 27049 w 12483"/>
                            <a:gd name="T115" fmla="*/ 715243 h 11808"/>
                            <a:gd name="T116" fmla="*/ 10730 w 12483"/>
                            <a:gd name="T117" fmla="*/ 717150 h 11808"/>
                            <a:gd name="T118" fmla="*/ 2146 w 12483"/>
                            <a:gd name="T119" fmla="*/ 716658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C3D474" id="자유형: 도형 205" o:spid="_x0000_s1026" style="position:absolute;margin-left:52.3pt;margin-top:85.5pt;width:39.8pt;height:57.2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891509,7567;18991375,575283;18499520,7567;17305901,575283;16900901,7567;16040125,575283;16040125,575283;15420356,7567;14959640,601798;14736651,340642;14930121,37835;14882584,1502589;14844846,2550968;14566140,3841617;14551360,4545602;14536621,5805922;14554640,7107891;14533342,8319055;14513663,8988957;14675994,11252314;14382509,12323395;14567760,13519425;14359550,15778968;14221797,16861430;14125062,17947707;13764361,19537286;13970950,20184549;13577450,22621949;13711883,24680873;13380700,26304597;13518413,28567954;13226588,29499013;13388920,31440616;13344622,32629079;13305304,34006719;13282345,35081614;13287245,36201911;13028178,36012672;13008499,37435776;12754372,38276030;12444488,39316842;12008350,39131418;11285327,40353902;10508126,40346335;10344174,41054072;9093178,41273641;8437331,42234968;7902839,41928409;6950227,42935139;6499350,43116810;5302451,43552071;4759738,43150893;4548209,43782960;3321831,44085766;3052925,43574773;2031437,44373377;1475645,43922981;1095265,44002467;434478,44119787;86896,4408951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0560" behindDoc="0" locked="0" layoutInCell="1" allowOverlap="1" wp14:anchorId="0F650F21" wp14:editId="1DAA3B10">
                <wp:simplePos x="0" y="0"/>
                <wp:positionH relativeFrom="column">
                  <wp:posOffset>104013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399" name="그룹 3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738" y="1687"/>
                          <a:chExt cx="242" cy="1684"/>
                        </a:xfrm>
                      </wpg:grpSpPr>
                      <wps:wsp>
                        <wps:cNvPr id="400" name="任意多边形 19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1" name="任意多边形 193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864CEA6" id="그룹 399" o:spid="_x0000_s1026" style="position:absolute;margin-left:81.9pt;margin-top:87.85pt;width:4.35pt;height:45.6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">
                <v:shape id="任意多边形 193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93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51584" behindDoc="0" locked="0" layoutInCell="1" allowOverlap="1" wp14:anchorId="33022D38" wp14:editId="79F351C8">
                <wp:simplePos x="0" y="0"/>
                <wp:positionH relativeFrom="column">
                  <wp:posOffset>1821180</wp:posOffset>
                </wp:positionH>
                <wp:positionV relativeFrom="paragraph">
                  <wp:posOffset>1115695</wp:posOffset>
                </wp:positionV>
                <wp:extent cx="55245" cy="579120"/>
                <wp:effectExtent l="0" t="0" r="20955" b="11430"/>
                <wp:wrapNone/>
                <wp:docPr id="402" name="그룹 4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9120"/>
                          <a:chOff x="1222" y="1690"/>
                          <a:chExt cx="243" cy="1684"/>
                        </a:xfrm>
                      </wpg:grpSpPr>
                      <wps:wsp>
                        <wps:cNvPr id="403" name="任意多边形 193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4" name="任意多边形 193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221E73" id="그룹 402" o:spid="_x0000_s1026" style="position:absolute;margin-left:143.4pt;margin-top:87.85pt;width:4.35pt;height:45.6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">
                <v:shape id="任意多边形 193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93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58D9B13" wp14:editId="71E5F304">
                <wp:simplePos x="0" y="0"/>
                <wp:positionH relativeFrom="column">
                  <wp:posOffset>1170940</wp:posOffset>
                </wp:positionH>
                <wp:positionV relativeFrom="paragraph">
                  <wp:posOffset>1087755</wp:posOffset>
                </wp:positionV>
                <wp:extent cx="547370" cy="6985"/>
                <wp:effectExtent l="0" t="0" r="24130" b="31115"/>
                <wp:wrapNone/>
                <wp:docPr id="405" name="직선 연결선 4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47370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4C76A7" id="직선 연결선 40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2pt,85.65pt" to="135.3pt,8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54833105" wp14:editId="03DE9394">
                <wp:simplePos x="0" y="0"/>
                <wp:positionH relativeFrom="column">
                  <wp:posOffset>1379855</wp:posOffset>
                </wp:positionH>
                <wp:positionV relativeFrom="paragraph">
                  <wp:posOffset>1195070</wp:posOffset>
                </wp:positionV>
                <wp:extent cx="123190" cy="2934335"/>
                <wp:effectExtent l="4127" t="0" r="14288" b="14287"/>
                <wp:wrapNone/>
                <wp:docPr id="406" name="왼쪽 중괄호 4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23190" cy="2934335"/>
                        </a:xfrm>
                        <a:prstGeom prst="leftBrace">
                          <a:avLst>
                            <a:gd name="adj1" fmla="val 198497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8505178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왼쪽 중괄호 406" o:spid="_x0000_s1026" type="#_x0000_t87" style="position:absolute;margin-left:108.65pt;margin-top:94.1pt;width:9.7pt;height:231.0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7FC763E" wp14:editId="0BD583FC">
                <wp:simplePos x="0" y="0"/>
                <wp:positionH relativeFrom="column">
                  <wp:posOffset>4533265</wp:posOffset>
                </wp:positionH>
                <wp:positionV relativeFrom="paragraph">
                  <wp:posOffset>2727325</wp:posOffset>
                </wp:positionV>
                <wp:extent cx="936625" cy="226695"/>
                <wp:effectExtent l="0" t="0" r="0" b="1905"/>
                <wp:wrapNone/>
                <wp:docPr id="603" name="Text Box 6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36625" cy="2266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BD351B7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n</w:t>
                            </w:r>
                          </w:p>
                          <w:p w14:paraId="54F2C6BA" w14:textId="77777777" w:rsidR="00EE637F" w:rsidRDefault="00EE637F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7FC763E" id="Text Box 603" o:spid="_x0000_s1232" type="#_x0000_t202" style="position:absolute;left:0;text-align:left;margin-left:356.95pt;margin-top:214.75pt;width:73.75pt;height:17.85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" filled="f" fillcolor="#bbe0e3" stroked="f">
                <v:textbox>
                  <w:txbxContent>
                    <w:p w14:paraId="5BD351B7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n</w:t>
                      </w:r>
                    </w:p>
                    <w:p w14:paraId="54F2C6BA" w14:textId="77777777" w:rsidR="00EE637F" w:rsidRDefault="00EE637F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3B50F1CE" wp14:editId="42B180D8">
                <wp:simplePos x="0" y="0"/>
                <wp:positionH relativeFrom="column">
                  <wp:posOffset>1079500</wp:posOffset>
                </wp:positionH>
                <wp:positionV relativeFrom="paragraph">
                  <wp:posOffset>2701925</wp:posOffset>
                </wp:positionV>
                <wp:extent cx="1037590" cy="201295"/>
                <wp:effectExtent l="0" t="0" r="0" b="8255"/>
                <wp:wrapNone/>
                <wp:docPr id="602" name="Text Box 6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7590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3203F1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Sub block 1</w:t>
                            </w:r>
                          </w:p>
                          <w:p w14:paraId="15CDF0B9" w14:textId="77777777" w:rsidR="00EE637F" w:rsidRDefault="00EE637F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B50F1CE" id="Text Box 602" o:spid="_x0000_s1233" type="#_x0000_t202" style="position:absolute;left:0;text-align:left;margin-left:85pt;margin-top:212.75pt;width:81.7pt;height:15.8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" filled="f" fillcolor="#bbe0e3" stroked="f">
                <v:textbox>
                  <w:txbxContent>
                    <w:p w14:paraId="2C3203F1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Sub block 1</w:t>
                      </w:r>
                    </w:p>
                    <w:p w14:paraId="15CDF0B9" w14:textId="77777777" w:rsidR="00EE637F" w:rsidRDefault="00EE637F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2B59380A" wp14:editId="339ECECE">
                <wp:simplePos x="0" y="0"/>
                <wp:positionH relativeFrom="column">
                  <wp:posOffset>3010535</wp:posOffset>
                </wp:positionH>
                <wp:positionV relativeFrom="paragraph">
                  <wp:posOffset>-200025</wp:posOffset>
                </wp:positionV>
                <wp:extent cx="264160" cy="6360795"/>
                <wp:effectExtent l="0" t="318" r="21273" b="21272"/>
                <wp:wrapNone/>
                <wp:docPr id="407" name="왼쪽 중괄호 4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264160" cy="6360795"/>
                        </a:xfrm>
                        <a:prstGeom prst="leftBrace">
                          <a:avLst>
                            <a:gd name="adj1" fmla="val 200661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596F9E3" id="왼쪽 중괄호 407" o:spid="_x0000_s1026" type="#_x0000_t87" style="position:absolute;margin-left:237.05pt;margin-top:-15.75pt;width:20.8pt;height:500.8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8C7A70F" wp14:editId="04242447">
                <wp:simplePos x="0" y="0"/>
                <wp:positionH relativeFrom="column">
                  <wp:posOffset>2353310</wp:posOffset>
                </wp:positionH>
                <wp:positionV relativeFrom="paragraph">
                  <wp:posOffset>3131185</wp:posOffset>
                </wp:positionV>
                <wp:extent cx="1661795" cy="201295"/>
                <wp:effectExtent l="0" t="0" r="0" b="8255"/>
                <wp:wrapNone/>
                <wp:docPr id="601" name="Text Box 6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1795" cy="201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2A71CD6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  <w:t>Base Station RF Bandwidth</w:t>
                            </w:r>
                          </w:p>
                          <w:p w14:paraId="500A1179" w14:textId="77777777" w:rsidR="00EE637F" w:rsidRDefault="00EE637F" w:rsidP="00733A91">
                            <w:pPr>
                              <w:rPr>
                                <w:rFonts w:asci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8C7A70F" id="Text Box 601" o:spid="_x0000_s1234" type="#_x0000_t202" style="position:absolute;left:0;text-align:left;margin-left:185.3pt;margin-top:246.55pt;width:130.85pt;height:15.8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" filled="f" fillcolor="#bbe0e3" stroked="f">
                <v:textbox>
                  <w:txbxContent>
                    <w:p w14:paraId="32A71CD6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  <w:t>Base Station RF Bandwidth</w:t>
                      </w:r>
                    </w:p>
                    <w:p w14:paraId="500A1179" w14:textId="77777777" w:rsidR="00EE637F" w:rsidRDefault="00EE637F" w:rsidP="00733A91">
                      <w:pPr>
                        <w:rPr>
                          <w:rFonts w:ascii="Arial" w:cs="Arial"/>
                          <w:color w:val="000000"/>
                          <w:sz w:val="18"/>
                          <w:szCs w:val="1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3E60B29B" wp14:editId="7F76DE9D">
                <wp:simplePos x="0" y="0"/>
                <wp:positionH relativeFrom="column">
                  <wp:posOffset>-24130</wp:posOffset>
                </wp:positionH>
                <wp:positionV relativeFrom="paragraph">
                  <wp:posOffset>2327910</wp:posOffset>
                </wp:positionV>
                <wp:extent cx="1270" cy="408940"/>
                <wp:effectExtent l="0" t="0" r="36830" b="29210"/>
                <wp:wrapNone/>
                <wp:docPr id="408" name="직선 연결선 4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894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8C1476" id="직선 연결선 40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9pt,183.3pt" to="-1.8pt,215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EB0BB14" wp14:editId="64BC903D">
                <wp:simplePos x="0" y="0"/>
                <wp:positionH relativeFrom="column">
                  <wp:posOffset>2937510</wp:posOffset>
                </wp:positionH>
                <wp:positionV relativeFrom="paragraph">
                  <wp:posOffset>2338070</wp:posOffset>
                </wp:positionV>
                <wp:extent cx="1270" cy="372110"/>
                <wp:effectExtent l="0" t="0" r="36830" b="27940"/>
                <wp:wrapNone/>
                <wp:docPr id="409" name="직선 연결선 4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37211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1E705C" id="직선 연결선 409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1.3pt,184.1pt" to="231.4pt,21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0800" behindDoc="0" locked="0" layoutInCell="1" allowOverlap="1" wp14:anchorId="7D05AEC7" wp14:editId="1B63CBDA">
                <wp:simplePos x="0" y="0"/>
                <wp:positionH relativeFrom="column">
                  <wp:posOffset>348869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411" name="그룹 4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412" name="任意多边形 19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3" name="任意多边形 192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168A51E" id="그룹 411" o:spid="_x0000_s1026" style="position:absolute;margin-left:274.7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A/Bg3g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">
                <v:shape id="任意多边形 192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akOB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iM&#10;xvA9E46AXH4AAAD//wMAUEsBAi0AFAAGAAgAAAAhANvh9svuAAAAhQEAABMAAAAAAAAAAAAAAAAA&#10;AAAAAFtDb250ZW50X1R5cGVzXS54bWxQSwECLQAUAAYACAAAACEAWvQsW78AAAAVAQAACwAAAAAA&#10;AAAAAAAAAAAfAQAAX3JlbHMvLnJlbHNQSwECLQAUAAYACAAAACEAVGpDg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2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1824" behindDoc="0" locked="0" layoutInCell="1" allowOverlap="1" wp14:anchorId="5E0EF131" wp14:editId="7D3EC885">
                <wp:simplePos x="0" y="0"/>
                <wp:positionH relativeFrom="column">
                  <wp:posOffset>354393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414" name="그룹 4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415" name="任意多边形 19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6" name="任意多边形 191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21C2D4D" id="그룹 414" o:spid="_x0000_s1026" style="position:absolute;margin-left:279.0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">
                <v:shape id="任意多边形 191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91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62848" behindDoc="0" locked="0" layoutInCell="1" allowOverlap="1" wp14:anchorId="7E47CA07" wp14:editId="73D0B75D">
                <wp:simplePos x="0" y="0"/>
                <wp:positionH relativeFrom="column">
                  <wp:posOffset>436245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17" name="그룹 4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6345" y="1687"/>
                          <a:chExt cx="242" cy="1685"/>
                        </a:xfrm>
                      </wpg:grpSpPr>
                      <wps:wsp>
                        <wps:cNvPr id="418" name="任意多边形 1915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9" name="任意多边形 1916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9C800E1" id="그룹 417" o:spid="_x0000_s1026" style="position:absolute;margin-left:343.5pt;margin-top:89.4pt;width:4.2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">
                <v:shape id="任意多边形 1915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916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231E5798" wp14:editId="4FEBD358">
                <wp:simplePos x="0" y="0"/>
                <wp:positionH relativeFrom="column">
                  <wp:posOffset>3126740</wp:posOffset>
                </wp:positionH>
                <wp:positionV relativeFrom="paragraph">
                  <wp:posOffset>1108710</wp:posOffset>
                </wp:positionV>
                <wp:extent cx="496570" cy="718820"/>
                <wp:effectExtent l="12065" t="13335" r="5715" b="10795"/>
                <wp:wrapNone/>
                <wp:docPr id="204" name="자유형: 도형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6570" cy="718820"/>
                        </a:xfrm>
                        <a:custGeom>
                          <a:avLst/>
                          <a:gdLst>
                            <a:gd name="T0" fmla="*/ 482607 w 12483"/>
                            <a:gd name="T1" fmla="*/ 122 h 11808"/>
                            <a:gd name="T2" fmla="*/ 460768 w 12483"/>
                            <a:gd name="T3" fmla="*/ 9253 h 11808"/>
                            <a:gd name="T4" fmla="*/ 448834 w 12483"/>
                            <a:gd name="T5" fmla="*/ 122 h 11808"/>
                            <a:gd name="T6" fmla="*/ 419875 w 12483"/>
                            <a:gd name="T7" fmla="*/ 9253 h 11808"/>
                            <a:gd name="T8" fmla="*/ 410049 w 12483"/>
                            <a:gd name="T9" fmla="*/ 122 h 11808"/>
                            <a:gd name="T10" fmla="*/ 389165 w 12483"/>
                            <a:gd name="T11" fmla="*/ 9253 h 11808"/>
                            <a:gd name="T12" fmla="*/ 389165 w 12483"/>
                            <a:gd name="T13" fmla="*/ 9253 h 11808"/>
                            <a:gd name="T14" fmla="*/ 374128 w 12483"/>
                            <a:gd name="T15" fmla="*/ 122 h 11808"/>
                            <a:gd name="T16" fmla="*/ 362950 w 12483"/>
                            <a:gd name="T17" fmla="*/ 9679 h 11808"/>
                            <a:gd name="T18" fmla="*/ 357540 w 12483"/>
                            <a:gd name="T19" fmla="*/ 5479 h 11808"/>
                            <a:gd name="T20" fmla="*/ 362234 w 12483"/>
                            <a:gd name="T21" fmla="*/ 609 h 11808"/>
                            <a:gd name="T22" fmla="*/ 361080 w 12483"/>
                            <a:gd name="T23" fmla="*/ 24168 h 11808"/>
                            <a:gd name="T24" fmla="*/ 360165 w 12483"/>
                            <a:gd name="T25" fmla="*/ 41030 h 11808"/>
                            <a:gd name="T26" fmla="*/ 353403 w 12483"/>
                            <a:gd name="T27" fmla="*/ 61789 h 11808"/>
                            <a:gd name="T28" fmla="*/ 353045 w 12483"/>
                            <a:gd name="T29" fmla="*/ 73112 h 11808"/>
                            <a:gd name="T30" fmla="*/ 352687 w 12483"/>
                            <a:gd name="T31" fmla="*/ 93383 h 11808"/>
                            <a:gd name="T32" fmla="*/ 353124 w 12483"/>
                            <a:gd name="T33" fmla="*/ 114325 h 11808"/>
                            <a:gd name="T34" fmla="*/ 352607 w 12483"/>
                            <a:gd name="T35" fmla="*/ 133805 h 11808"/>
                            <a:gd name="T36" fmla="*/ 352130 w 12483"/>
                            <a:gd name="T37" fmla="*/ 144580 h 11808"/>
                            <a:gd name="T38" fmla="*/ 356068 w 12483"/>
                            <a:gd name="T39" fmla="*/ 180983 h 11808"/>
                            <a:gd name="T40" fmla="*/ 348948 w 12483"/>
                            <a:gd name="T41" fmla="*/ 198211 h 11808"/>
                            <a:gd name="T42" fmla="*/ 353443 w 12483"/>
                            <a:gd name="T43" fmla="*/ 217448 h 11808"/>
                            <a:gd name="T44" fmla="*/ 348391 w 12483"/>
                            <a:gd name="T45" fmla="*/ 253791 h 11808"/>
                            <a:gd name="T46" fmla="*/ 345049 w 12483"/>
                            <a:gd name="T47" fmla="*/ 271201 h 11808"/>
                            <a:gd name="T48" fmla="*/ 342702 w 12483"/>
                            <a:gd name="T49" fmla="*/ 288672 h 11808"/>
                            <a:gd name="T50" fmla="*/ 333951 w 12483"/>
                            <a:gd name="T51" fmla="*/ 314240 h 11808"/>
                            <a:gd name="T52" fmla="*/ 338963 w 12483"/>
                            <a:gd name="T53" fmla="*/ 324650 h 11808"/>
                            <a:gd name="T54" fmla="*/ 329416 w 12483"/>
                            <a:gd name="T55" fmla="*/ 363854 h 11808"/>
                            <a:gd name="T56" fmla="*/ 332678 w 12483"/>
                            <a:gd name="T57" fmla="*/ 396970 h 11808"/>
                            <a:gd name="T58" fmla="*/ 324642 w 12483"/>
                            <a:gd name="T59" fmla="*/ 423086 h 11808"/>
                            <a:gd name="T60" fmla="*/ 327984 w 12483"/>
                            <a:gd name="T61" fmla="*/ 459490 h 11808"/>
                            <a:gd name="T62" fmla="*/ 320903 w 12483"/>
                            <a:gd name="T63" fmla="*/ 474465 h 11808"/>
                            <a:gd name="T64" fmla="*/ 324841 w 12483"/>
                            <a:gd name="T65" fmla="*/ 505694 h 11808"/>
                            <a:gd name="T66" fmla="*/ 323767 w 12483"/>
                            <a:gd name="T67" fmla="*/ 524809 h 11808"/>
                            <a:gd name="T68" fmla="*/ 322812 w 12483"/>
                            <a:gd name="T69" fmla="*/ 546968 h 11808"/>
                            <a:gd name="T70" fmla="*/ 322255 w 12483"/>
                            <a:gd name="T71" fmla="*/ 564257 h 11808"/>
                            <a:gd name="T72" fmla="*/ 322375 w 12483"/>
                            <a:gd name="T73" fmla="*/ 582276 h 11808"/>
                            <a:gd name="T74" fmla="*/ 316089 w 12483"/>
                            <a:gd name="T75" fmla="*/ 579232 h 11808"/>
                            <a:gd name="T76" fmla="*/ 315612 w 12483"/>
                            <a:gd name="T77" fmla="*/ 602121 h 11808"/>
                            <a:gd name="T78" fmla="*/ 309446 w 12483"/>
                            <a:gd name="T79" fmla="*/ 615636 h 11808"/>
                            <a:gd name="T80" fmla="*/ 301928 w 12483"/>
                            <a:gd name="T81" fmla="*/ 632377 h 11808"/>
                            <a:gd name="T82" fmla="*/ 291347 w 12483"/>
                            <a:gd name="T83" fmla="*/ 629394 h 11808"/>
                            <a:gd name="T84" fmla="*/ 273804 w 12483"/>
                            <a:gd name="T85" fmla="*/ 649056 h 11808"/>
                            <a:gd name="T86" fmla="*/ 254948 w 12483"/>
                            <a:gd name="T87" fmla="*/ 648935 h 11808"/>
                            <a:gd name="T88" fmla="*/ 250970 w 12483"/>
                            <a:gd name="T89" fmla="*/ 660318 h 11808"/>
                            <a:gd name="T90" fmla="*/ 220618 w 12483"/>
                            <a:gd name="T91" fmla="*/ 663849 h 11808"/>
                            <a:gd name="T92" fmla="*/ 204706 w 12483"/>
                            <a:gd name="T93" fmla="*/ 679312 h 11808"/>
                            <a:gd name="T94" fmla="*/ 191738 w 12483"/>
                            <a:gd name="T95" fmla="*/ 674381 h 11808"/>
                            <a:gd name="T96" fmla="*/ 168626 w 12483"/>
                            <a:gd name="T97" fmla="*/ 690574 h 11808"/>
                            <a:gd name="T98" fmla="*/ 157687 w 12483"/>
                            <a:gd name="T99" fmla="*/ 693496 h 11808"/>
                            <a:gd name="T100" fmla="*/ 128648 w 12483"/>
                            <a:gd name="T101" fmla="*/ 700496 h 11808"/>
                            <a:gd name="T102" fmla="*/ 115480 w 12483"/>
                            <a:gd name="T103" fmla="*/ 694044 h 11808"/>
                            <a:gd name="T104" fmla="*/ 110349 w 12483"/>
                            <a:gd name="T105" fmla="*/ 704210 h 11808"/>
                            <a:gd name="T106" fmla="*/ 80594 w 12483"/>
                            <a:gd name="T107" fmla="*/ 709080 h 11808"/>
                            <a:gd name="T108" fmla="*/ 74070 w 12483"/>
                            <a:gd name="T109" fmla="*/ 700862 h 11808"/>
                            <a:gd name="T110" fmla="*/ 49287 w 12483"/>
                            <a:gd name="T111" fmla="*/ 713706 h 11808"/>
                            <a:gd name="T112" fmla="*/ 35802 w 12483"/>
                            <a:gd name="T113" fmla="*/ 706462 h 11808"/>
                            <a:gd name="T114" fmla="*/ 26573 w 12483"/>
                            <a:gd name="T115" fmla="*/ 707741 h 11808"/>
                            <a:gd name="T116" fmla="*/ 10542 w 12483"/>
                            <a:gd name="T117" fmla="*/ 709628 h 11808"/>
                            <a:gd name="T118" fmla="*/ 2108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83468B1" id="자유형: 도형 204" o:spid="_x0000_s1026" style="position:absolute;margin-left:246.2pt;margin-top:87.3pt;width:39.1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197962,7427;18329213,563283;17854482,7427;16702502,563283;16311626,7427;15480867,563283;15480867,563283;14882700,7427;14438042,589216;14222834,333538;14409560,37073;14363654,1471243;14327256,2497729;14058265,3761447;14044024,4450743;14029783,5684753;14047167,6959612;14026601,8145470;14007626,8801405;14164278,11017463;13881047,12066229;14059857,13237294;13858890,15449699;13725946,16509545;13632583,17573104;13284471,19129573;13483847,19763289;13104070,22149859;13233831,24165818;12914161,25755647;13047105,27971765;12765425,28883378;12922078,30784465;12879354,31948103;12841365,33297048;12819207,34349527;12823981,35446446;12573926,35261140;12554951,36654524;12309669,37477259;12010605,38496378;11589696,38314786;10891841,39511724;10141755,39504358;9983511,40197306;8776118,40412258;8143143,41353578;7627280,41053400;6707892,42039160;6272742,42217039;5117579,42643169;4593760,42250399;4389650,42869261;3206005,43165725;2946482,42665449;1960622,43447336;1424193,43006353;1057066,43084213;419358,43199085;83856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E132F2B" wp14:editId="5A66B076">
                <wp:simplePos x="0" y="0"/>
                <wp:positionH relativeFrom="column">
                  <wp:posOffset>3486150</wp:posOffset>
                </wp:positionH>
                <wp:positionV relativeFrom="paragraph">
                  <wp:posOffset>937895</wp:posOffset>
                </wp:positionV>
                <wp:extent cx="934085" cy="36195"/>
                <wp:effectExtent l="19050" t="23495" r="18415" b="16510"/>
                <wp:wrapNone/>
                <wp:docPr id="203" name="자유형: 도형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34085" cy="36195"/>
                        </a:xfrm>
                        <a:custGeom>
                          <a:avLst/>
                          <a:gdLst>
                            <a:gd name="T0" fmla="*/ 16554 w 6094"/>
                            <a:gd name="T1" fmla="*/ 15383 h 120"/>
                            <a:gd name="T2" fmla="*/ 917684 w 6094"/>
                            <a:gd name="T3" fmla="*/ 15383 h 120"/>
                            <a:gd name="T4" fmla="*/ 917684 w 6094"/>
                            <a:gd name="T5" fmla="*/ 20812 h 120"/>
                            <a:gd name="T6" fmla="*/ 16554 w 6094"/>
                            <a:gd name="T7" fmla="*/ 20812 h 120"/>
                            <a:gd name="T8" fmla="*/ 16554 w 6094"/>
                            <a:gd name="T9" fmla="*/ 15383 h 120"/>
                            <a:gd name="T10" fmla="*/ 18394 w 6094"/>
                            <a:gd name="T11" fmla="*/ 36195 h 120"/>
                            <a:gd name="T12" fmla="*/ 0 w 6094"/>
                            <a:gd name="T13" fmla="*/ 18098 h 120"/>
                            <a:gd name="T14" fmla="*/ 18394 w 6094"/>
                            <a:gd name="T15" fmla="*/ 0 h 120"/>
                            <a:gd name="T16" fmla="*/ 18394 w 6094"/>
                            <a:gd name="T17" fmla="*/ 36195 h 120"/>
                            <a:gd name="T18" fmla="*/ 915691 w 6094"/>
                            <a:gd name="T19" fmla="*/ 0 h 120"/>
                            <a:gd name="T20" fmla="*/ 934085 w 6094"/>
                            <a:gd name="T21" fmla="*/ 18098 h 120"/>
                            <a:gd name="T22" fmla="*/ 915691 w 6094"/>
                            <a:gd name="T23" fmla="*/ 36195 h 120"/>
                            <a:gd name="T24" fmla="*/ 915691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63C5F6" id="자유형: 도형 203" o:spid="_x0000_s1026" style="position:absolute;margin-left:274.5pt;margin-top:73.85pt;width:73.5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" path="m108,51r5879,l5987,69,108,69r,-18xm120,120l,60,120,r,120xm5974,r120,60l5974,120,5974,xe" fillcolor="black" strokeweight=".1pt">
                <v:stroke joinstyle="bevel"/>
                <v:path arrowok="t" o:connecttype="custom" o:connectlocs="2537388,4639897;140662104,4639897;140662104,6277420;2537388,6277420;2537388,4639897;2819422,10917317;0,5458809;2819422,0;2819422,10917317;140356618,0;143176040,5458809;140356618,10917317;140356618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2105735E" wp14:editId="25705D94">
                <wp:simplePos x="0" y="0"/>
                <wp:positionH relativeFrom="column">
                  <wp:posOffset>3754120</wp:posOffset>
                </wp:positionH>
                <wp:positionV relativeFrom="paragraph">
                  <wp:posOffset>2129790</wp:posOffset>
                </wp:positionV>
                <wp:extent cx="381635" cy="132715"/>
                <wp:effectExtent l="0" t="0" r="18415" b="635"/>
                <wp:wrapNone/>
                <wp:docPr id="422" name="직사각형 4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81635" cy="132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6EA5BD0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low</w:t>
                            </w:r>
                          </w:p>
                          <w:p w14:paraId="67D100EB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05735E" id="직사각형 422" o:spid="_x0000_s1235" style="position:absolute;left:0;text-align:left;margin-left:295.6pt;margin-top:167.7pt;width:30.05pt;height:10.4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" filled="f" stroked="f">
                <v:textbox inset="0,0,0,0">
                  <w:txbxContent>
                    <w:p w14:paraId="06EA5BD0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low</w:t>
                      </w:r>
                    </w:p>
                    <w:p w14:paraId="67D100EB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6927A274" wp14:editId="7CB16DF3">
                <wp:simplePos x="0" y="0"/>
                <wp:positionH relativeFrom="column">
                  <wp:posOffset>5356225</wp:posOffset>
                </wp:positionH>
                <wp:positionV relativeFrom="paragraph">
                  <wp:posOffset>937895</wp:posOffset>
                </wp:positionV>
                <wp:extent cx="911860" cy="36195"/>
                <wp:effectExtent l="12700" t="23495" r="18415" b="16510"/>
                <wp:wrapNone/>
                <wp:docPr id="202" name="자유형: 도형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911860" cy="36195"/>
                        </a:xfrm>
                        <a:custGeom>
                          <a:avLst/>
                          <a:gdLst>
                            <a:gd name="T0" fmla="*/ 16160 w 6094"/>
                            <a:gd name="T1" fmla="*/ 15383 h 120"/>
                            <a:gd name="T2" fmla="*/ 895849 w 6094"/>
                            <a:gd name="T3" fmla="*/ 15383 h 120"/>
                            <a:gd name="T4" fmla="*/ 895849 w 6094"/>
                            <a:gd name="T5" fmla="*/ 20812 h 120"/>
                            <a:gd name="T6" fmla="*/ 16160 w 6094"/>
                            <a:gd name="T7" fmla="*/ 20812 h 120"/>
                            <a:gd name="T8" fmla="*/ 16160 w 6094"/>
                            <a:gd name="T9" fmla="*/ 15383 h 120"/>
                            <a:gd name="T10" fmla="*/ 17956 w 6094"/>
                            <a:gd name="T11" fmla="*/ 36195 h 120"/>
                            <a:gd name="T12" fmla="*/ 0 w 6094"/>
                            <a:gd name="T13" fmla="*/ 18098 h 120"/>
                            <a:gd name="T14" fmla="*/ 17956 w 6094"/>
                            <a:gd name="T15" fmla="*/ 0 h 120"/>
                            <a:gd name="T16" fmla="*/ 17956 w 6094"/>
                            <a:gd name="T17" fmla="*/ 36195 h 120"/>
                            <a:gd name="T18" fmla="*/ 893904 w 6094"/>
                            <a:gd name="T19" fmla="*/ 0 h 120"/>
                            <a:gd name="T20" fmla="*/ 911860 w 6094"/>
                            <a:gd name="T21" fmla="*/ 18098 h 120"/>
                            <a:gd name="T22" fmla="*/ 893904 w 6094"/>
                            <a:gd name="T23" fmla="*/ 36195 h 120"/>
                            <a:gd name="T24" fmla="*/ 89390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605E6F" id="자유형: 도형 202" o:spid="_x0000_s1026" style="position:absolute;margin-left:421.75pt;margin-top:73.85pt;width:71.8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" path="m108,51r5879,l5987,69,108,69r,-18xm120,120l,60,120,r,120xm5974,r120,60l5974,120,5974,xe" fillcolor="black" strokeweight=".1pt">
                <v:stroke joinstyle="bevel"/>
                <v:path arrowok="t" o:connecttype="custom" o:connectlocs="2418060,4639897;134048059,4639897;134048059,6277420;2418060,6277420;2418060,4639897;2686800,10917317;0,5458809;2686800,0;2686800,10917317;133757024,0;136443823,5458809;133757024,10917317;133757024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0903D05" wp14:editId="34E1098F">
                <wp:simplePos x="0" y="0"/>
                <wp:positionH relativeFrom="column">
                  <wp:posOffset>3621405</wp:posOffset>
                </wp:positionH>
                <wp:positionV relativeFrom="paragraph">
                  <wp:posOffset>1109980</wp:posOffset>
                </wp:positionV>
                <wp:extent cx="659130" cy="1270"/>
                <wp:effectExtent l="0" t="0" r="26670" b="36830"/>
                <wp:wrapNone/>
                <wp:docPr id="424" name="직선 연결선 4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130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735B78F" id="직선 연결선 424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85.15pt,87.4pt" to="337.05pt,87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68992" behindDoc="0" locked="0" layoutInCell="1" allowOverlap="1" wp14:anchorId="2881AC7A" wp14:editId="24064321">
                <wp:simplePos x="0" y="0"/>
                <wp:positionH relativeFrom="column">
                  <wp:posOffset>3946524</wp:posOffset>
                </wp:positionH>
                <wp:positionV relativeFrom="paragraph">
                  <wp:posOffset>1721485</wp:posOffset>
                </wp:positionV>
                <wp:extent cx="0" cy="379095"/>
                <wp:effectExtent l="76200" t="38100" r="57150" b="20955"/>
                <wp:wrapNone/>
                <wp:docPr id="425" name="직선 연결선 4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7909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83E78B" id="직선 연결선 425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310.75pt,135.55pt" to="310.75pt,16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0016" behindDoc="0" locked="0" layoutInCell="1" allowOverlap="1" wp14:anchorId="11C29EFD" wp14:editId="6F091A42">
                <wp:simplePos x="0" y="0"/>
                <wp:positionH relativeFrom="column">
                  <wp:posOffset>5806439</wp:posOffset>
                </wp:positionH>
                <wp:positionV relativeFrom="paragraph">
                  <wp:posOffset>1712595</wp:posOffset>
                </wp:positionV>
                <wp:extent cx="0" cy="381000"/>
                <wp:effectExtent l="76200" t="38100" r="57150" b="19050"/>
                <wp:wrapNone/>
                <wp:docPr id="426" name="직선 연결선 4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0" cy="38100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ABCAF40" id="직선 연결선 426" o:spid="_x0000_s1026" style="position:absolute;flip:y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57.2pt,134.85pt" to="457.2pt,16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" strokeweight="1.25pt">
                <v:stroke dashstyle="1 1"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 wp14:anchorId="7259FB24" wp14:editId="74742FBE">
                <wp:simplePos x="0" y="0"/>
                <wp:positionH relativeFrom="column">
                  <wp:posOffset>3244215</wp:posOffset>
                </wp:positionH>
                <wp:positionV relativeFrom="paragraph">
                  <wp:posOffset>450850</wp:posOffset>
                </wp:positionV>
                <wp:extent cx="158115" cy="1127125"/>
                <wp:effectExtent l="0" t="0" r="13335" b="15875"/>
                <wp:wrapNone/>
                <wp:docPr id="594" name="Text Box 5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115" cy="1127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63112B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Lower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0096A4E6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B24" id="Text Box 594" o:spid="_x0000_s1236" type="#_x0000_t202" style="position:absolute;left:0;text-align:left;margin-left:255.45pt;margin-top:35.5pt;width:12.45pt;height:88.75p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" filled="f" stroked="f">
                <v:textbox style="layout-flow:vertical-ideographic" inset="0,0,0,0">
                  <w:txbxContent>
                    <w:p w14:paraId="7163112B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Lower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0096A4E6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01048CDE" wp14:editId="645B0C80">
                <wp:simplePos x="0" y="0"/>
                <wp:positionH relativeFrom="column">
                  <wp:posOffset>6228080</wp:posOffset>
                </wp:positionH>
                <wp:positionV relativeFrom="paragraph">
                  <wp:posOffset>413385</wp:posOffset>
                </wp:positionV>
                <wp:extent cx="216535" cy="1196975"/>
                <wp:effectExtent l="0" t="0" r="12065" b="3175"/>
                <wp:wrapNone/>
                <wp:docPr id="596" name="Text Box 5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6535" cy="1196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20D88B1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Upper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Sub-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Edge</w:t>
                            </w:r>
                          </w:p>
                          <w:p w14:paraId="5C4199A5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1048CDE" id="Text Box 596" o:spid="_x0000_s1237" type="#_x0000_t202" style="position:absolute;left:0;text-align:left;margin-left:490.4pt;margin-top:32.55pt;width:17.05pt;height:94.2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" filled="f" stroked="f">
                <v:textbox style="layout-flow:vertical-ideographic" inset="0,0,0,0">
                  <w:txbxContent>
                    <w:p w14:paraId="020D88B1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Upper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Sub-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Edge</w:t>
                      </w:r>
                    </w:p>
                    <w:p w14:paraId="5C4199A5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269CCCA2" wp14:editId="1764B67C">
                <wp:simplePos x="0" y="0"/>
                <wp:positionH relativeFrom="column">
                  <wp:posOffset>3593465</wp:posOffset>
                </wp:positionH>
                <wp:positionV relativeFrom="paragraph">
                  <wp:posOffset>459105</wp:posOffset>
                </wp:positionV>
                <wp:extent cx="777875" cy="464185"/>
                <wp:effectExtent l="0" t="0" r="3175" b="12065"/>
                <wp:wrapNone/>
                <wp:docPr id="599" name="직사각형 5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7875" cy="4641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36DB2F4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lowest carrier in a sub-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lock  [RB]</w:t>
                            </w:r>
                          </w:p>
                          <w:p w14:paraId="7276E6D8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9CCCA2" id="직사각형 599" o:spid="_x0000_s1238" style="position:absolute;left:0;text-align:left;margin-left:282.95pt;margin-top:36.15pt;width:61.25pt;height:36.55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" filled="f" stroked="f">
                <v:textbox inset="0,0,0,0">
                  <w:txbxContent>
                    <w:p w14:paraId="136DB2F4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lowest carrier in a sub-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lock  [RB]</w:t>
                      </w:r>
                    </w:p>
                    <w:p w14:paraId="7276E6D8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68632E3A" wp14:editId="2E9325EC">
                <wp:simplePos x="0" y="0"/>
                <wp:positionH relativeFrom="column">
                  <wp:posOffset>3408045</wp:posOffset>
                </wp:positionH>
                <wp:positionV relativeFrom="paragraph">
                  <wp:posOffset>290195</wp:posOffset>
                </wp:positionV>
                <wp:extent cx="3175" cy="1797685"/>
                <wp:effectExtent l="0" t="0" r="34925" b="31115"/>
                <wp:wrapNone/>
                <wp:docPr id="196" name="직선 연결선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175" cy="17976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1B7A7A" id="직선 연결선 609" o:spid="_x0000_s1026" style="position:absolute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8.35pt,22.85pt" to="268.6pt,16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 wp14:anchorId="3FF1686F" wp14:editId="6581F2A7">
                <wp:simplePos x="0" y="0"/>
                <wp:positionH relativeFrom="column">
                  <wp:posOffset>6327775</wp:posOffset>
                </wp:positionH>
                <wp:positionV relativeFrom="paragraph">
                  <wp:posOffset>285750</wp:posOffset>
                </wp:positionV>
                <wp:extent cx="1905" cy="1833880"/>
                <wp:effectExtent l="0" t="0" r="36195" b="33020"/>
                <wp:wrapNone/>
                <wp:docPr id="427" name="직선 연결선 4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183388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EB671" id="직선 연결선 42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8.25pt,22.5pt" to="498.4pt,16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" strokeweight="1.2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2B404823" wp14:editId="7C119471">
                <wp:simplePos x="0" y="0"/>
                <wp:positionH relativeFrom="column">
                  <wp:posOffset>3486150</wp:posOffset>
                </wp:positionH>
                <wp:positionV relativeFrom="paragraph">
                  <wp:posOffset>728345</wp:posOffset>
                </wp:positionV>
                <wp:extent cx="2540" cy="991235"/>
                <wp:effectExtent l="0" t="0" r="35560" b="37465"/>
                <wp:wrapNone/>
                <wp:docPr id="428" name="직선 연결선 4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540" cy="99123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4A59C7A" id="직선 연결선 428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4.5pt,57.35pt" to="274.7pt,13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677184" behindDoc="0" locked="0" layoutInCell="1" allowOverlap="1" wp14:anchorId="5C1C2A13" wp14:editId="0CE68666">
                <wp:simplePos x="0" y="0"/>
                <wp:positionH relativeFrom="column">
                  <wp:posOffset>6280149</wp:posOffset>
                </wp:positionH>
                <wp:positionV relativeFrom="paragraph">
                  <wp:posOffset>736600</wp:posOffset>
                </wp:positionV>
                <wp:extent cx="0" cy="972185"/>
                <wp:effectExtent l="0" t="0" r="38100" b="37465"/>
                <wp:wrapNone/>
                <wp:docPr id="429" name="직선 연결선 4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21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806CD00" id="직선 연결선 429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94.5pt,58pt" to="494.5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3F87000E" wp14:editId="0CDB0AEE">
                <wp:simplePos x="0" y="0"/>
                <wp:positionH relativeFrom="column">
                  <wp:posOffset>3424555</wp:posOffset>
                </wp:positionH>
                <wp:positionV relativeFrom="paragraph">
                  <wp:posOffset>332105</wp:posOffset>
                </wp:positionV>
                <wp:extent cx="2882265" cy="5715"/>
                <wp:effectExtent l="38100" t="76200" r="89535" b="89535"/>
                <wp:wrapNone/>
                <wp:docPr id="430" name="직선 연결선 4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882265" cy="57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000000"/>
                          </a:solidFill>
                          <a:round/>
                          <a:headEnd type="triangle" w="med" len="med"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ED9584" id="직선 연결선 43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9.65pt,26.15pt" to="496.6pt,2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" strokeweight="1.25pt">
                <v:stroke startarrow="block" endarrow="block"/>
              </v:lin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79232" behindDoc="0" locked="0" layoutInCell="1" allowOverlap="1" wp14:anchorId="3919FB2B" wp14:editId="50144DFC">
                <wp:simplePos x="0" y="0"/>
                <wp:positionH relativeFrom="column">
                  <wp:posOffset>381254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31" name="그룹 4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35" name="任意多边形 190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6" name="任意多边形 190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617324" id="그룹 431" o:spid="_x0000_s1026" style="position:absolute;margin-left:300.2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">
                <v:shape id="任意多边形 190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90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0256" behindDoc="0" locked="0" layoutInCell="1" allowOverlap="1" wp14:anchorId="34C5718B" wp14:editId="457AAC51">
                <wp:simplePos x="0" y="0"/>
                <wp:positionH relativeFrom="column">
                  <wp:posOffset>365442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34" name="그룹 4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38" name="任意多边形 189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9" name="任意多边形 189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A80C760" id="그룹 434" o:spid="_x0000_s1026" style="position:absolute;margin-left:287.7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">
                <v:shape id="任意多边形 189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1280" behindDoc="0" locked="0" layoutInCell="1" allowOverlap="1" wp14:anchorId="15A1C1EF" wp14:editId="66262B00">
                <wp:simplePos x="0" y="0"/>
                <wp:positionH relativeFrom="column">
                  <wp:posOffset>359918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437" name="그룹 4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441" name="任意多边形 189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2" name="任意多边形 189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551FB1" id="그룹 437" o:spid="_x0000_s1026" style="position:absolute;margin-left:283.4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">
                <v:shape id="任意多边形 189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9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2xE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iM&#10;5/A+E46AXP0BAAD//wMAUEsBAi0AFAAGAAgAAAAhANvh9svuAAAAhQEAABMAAAAAAAAAAAAAAAAA&#10;AAAAAFtDb250ZW50X1R5cGVzXS54bWxQSwECLQAUAAYACAAAACEAWvQsW78AAAAVAQAACwAAAAAA&#10;AAAAAAAAAAAfAQAAX3JlbHMvLnJlbHNQSwECLQAUAAYACAAAACEABRNsR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2304" behindDoc="0" locked="0" layoutInCell="1" allowOverlap="1" wp14:anchorId="79999888" wp14:editId="3884FC0F">
                <wp:simplePos x="0" y="0"/>
                <wp:positionH relativeFrom="column">
                  <wp:posOffset>3707765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40" name="그룹 4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44" name="任意多边形 189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5" name="任意多边形 189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FA6BACD" id="그룹 440" o:spid="_x0000_s1026" style="position:absolute;margin-left:291.95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">
                <v:shape id="任意多边形 189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C/Lr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HsH3TDgCcvEBAAD//wMAUEsBAi0AFAAGAAgAAAAhANvh9svuAAAAhQEAABMAAAAAAAAAAAAAAAAA&#10;AAAAAFtDb250ZW50X1R5cGVzXS54bWxQSwECLQAUAAYACAAAACEAWvQsW78AAAAVAQAACwAAAAAA&#10;AAAAAAAAAAAfAQAAX3JlbHMvLnJlbHNQSwECLQAUAAYACAAAACEAtwvy6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3328" behindDoc="0" locked="0" layoutInCell="1" allowOverlap="1" wp14:anchorId="147D87C7" wp14:editId="4FD4A557">
                <wp:simplePos x="0" y="0"/>
                <wp:positionH relativeFrom="column">
                  <wp:posOffset>37585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43" name="그룹 4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47" name="任意多边形 18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2" name="任意多边形 18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D71186B" id="그룹 443" o:spid="_x0000_s1026" style="position:absolute;margin-left:295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">
                <v:shape id="任意多边形 18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4352" behindDoc="0" locked="0" layoutInCell="1" allowOverlap="1" wp14:anchorId="2ECEA633" wp14:editId="6C64AE34">
                <wp:simplePos x="0" y="0"/>
                <wp:positionH relativeFrom="column">
                  <wp:posOffset>386715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46" name="그룹 4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14" name="任意多边形 18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8" name="任意多边形 18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77153BA" id="그룹 446" o:spid="_x0000_s1026" style="position:absolute;margin-left:304.5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">
                <v:shape id="任意多边形 18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rs8E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Emm8HcmHAG5/AAAAP//AwBQSwECLQAUAAYACAAAACEA2+H2y+4AAACFAQAAEwAAAAAAAAAAAAAA&#10;AAAAAAAAW0NvbnRlbnRfVHlwZXNdLnhtbFBLAQItABQABgAIAAAAIQBa9CxbvwAAABUBAAALAAAA&#10;AAAAAAAAAAAAAB8BAABfcmVscy8ucmVsc1BLAQItABQABgAIAAAAIQBXrs8E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5376" behindDoc="0" locked="0" layoutInCell="1" allowOverlap="1" wp14:anchorId="48CAC240" wp14:editId="35517238">
                <wp:simplePos x="0" y="0"/>
                <wp:positionH relativeFrom="column">
                  <wp:posOffset>3922395</wp:posOffset>
                </wp:positionH>
                <wp:positionV relativeFrom="paragraph">
                  <wp:posOffset>1137920</wp:posOffset>
                </wp:positionV>
                <wp:extent cx="52070" cy="574675"/>
                <wp:effectExtent l="0" t="0" r="24130" b="15875"/>
                <wp:wrapNone/>
                <wp:docPr id="449" name="그룹 4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4675"/>
                          <a:chOff x="738" y="1687"/>
                          <a:chExt cx="242" cy="1684"/>
                        </a:xfrm>
                      </wpg:grpSpPr>
                      <wps:wsp>
                        <wps:cNvPr id="450" name="任意多边形 188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1" name="任意多边形 188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BD6882" id="그룹 449" o:spid="_x0000_s1026" style="position:absolute;margin-left:308.85pt;margin-top:89.6pt;width:4.1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">
                <v:shape id="任意多边形 188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nsGt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rGkzA/&#10;nAlHQC6/AAAA//8DAFBLAQItABQABgAIAAAAIQDb4fbL7gAAAIUBAAATAAAAAAAAAAAAAAAAAAAA&#10;AABbQ29udGVudF9UeXBlc10ueG1sUEsBAi0AFAAGAAgAAAAhAFr0LFu/AAAAFQEAAAsAAAAAAAAA&#10;AAAAAAAAHwEAAF9yZWxzLy5yZWxzUEsBAi0AFAAGAAgAAAAhAF2ewa2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8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6400" behindDoc="0" locked="0" layoutInCell="1" allowOverlap="1" wp14:anchorId="258AF548" wp14:editId="5E955150">
                <wp:simplePos x="0" y="0"/>
                <wp:positionH relativeFrom="column">
                  <wp:posOffset>3974465</wp:posOffset>
                </wp:positionH>
                <wp:positionV relativeFrom="paragraph">
                  <wp:posOffset>1139190</wp:posOffset>
                </wp:positionV>
                <wp:extent cx="55245" cy="573405"/>
                <wp:effectExtent l="0" t="0" r="20955" b="17145"/>
                <wp:wrapNone/>
                <wp:docPr id="452" name="그룹 4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453" name="任意多边形 188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4" name="任意多边形 188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C1102DB" id="그룹 452" o:spid="_x0000_s1026" style="position:absolute;margin-left:312.95pt;margin-top:89.7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">
                <v:shape id="任意多边形 1880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81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7424" behindDoc="0" locked="0" layoutInCell="1" allowOverlap="1" wp14:anchorId="5EF09170" wp14:editId="58E8C0A4">
                <wp:simplePos x="0" y="0"/>
                <wp:positionH relativeFrom="column">
                  <wp:posOffset>425640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55" name="그룹 4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56" name="任意多边形 18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7" name="任意多边形 18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7E520B" id="그룹 455" o:spid="_x0000_s1026" style="position:absolute;margin-left:335.1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">
                <v:shape id="任意多边形 18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/xC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eALfM+EIyMUHAAD//wMAUEsBAi0AFAAGAAgAAAAhANvh9svuAAAAhQEAABMAAAAAAAAAAAAAAAAA&#10;AAAAAFtDb250ZW50X1R5cGVzXS54bWxQSwECLQAUAAYACAAAACEAWvQsW78AAAAVAQAACwAAAAAA&#10;AAAAAAAAAAAfAQAAX3JlbHMvLnJlbHNQSwECLQAUAAYACAAAACEAvTv8Q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G27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Ywv+ZcATk9A8AAP//AwBQSwECLQAUAAYACAAAACEA2+H2y+4AAACFAQAAEwAAAAAAAAAA&#10;AAAAAAAAAAAAW0NvbnRlbnRfVHlwZXNdLnhtbFBLAQItABQABgAIAAAAIQBa9CxbvwAAABUBAAAL&#10;AAAAAAAAAAAAAAAAAB8BAABfcmVscy8ucmVsc1BLAQItABQABgAIAAAAIQClsG27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8448" behindDoc="0" locked="0" layoutInCell="1" allowOverlap="1" wp14:anchorId="4E085E10" wp14:editId="7562211D">
                <wp:simplePos x="0" y="0"/>
                <wp:positionH relativeFrom="column">
                  <wp:posOffset>4086225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458" name="그룹 4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59" name="任意多边形 18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0" name="任意多边形 18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7EDCFAF" id="그룹 458" o:spid="_x0000_s1026" style="position:absolute;margin-left:321.75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orQ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">
                <v:shape id="任意多边形 18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Ggw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JYf8DgTjoBc3wEAAP//AwBQSwECLQAUAAYACAAAACEA2+H2y+4AAACFAQAAEwAAAAAAAAAA&#10;AAAAAAAAAAAAW0NvbnRlbnRfVHlwZXNdLnhtbFBLAQItABQABgAIAAAAIQBa9CxbvwAAABUBAAAL&#10;AAAAAAAAAAAAAAAAAB8BAABfcmVscy8ucmVsc1BLAQItABQABgAIAAAAIQDMpGgw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89472" behindDoc="0" locked="0" layoutInCell="1" allowOverlap="1" wp14:anchorId="320D66A0" wp14:editId="31CEAD5B">
                <wp:simplePos x="0" y="0"/>
                <wp:positionH relativeFrom="column">
                  <wp:posOffset>4032885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461" name="그룹 4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62" name="任意多边形 187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3" name="任意多边形 187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BF57B81" id="그룹 461" o:spid="_x0000_s1026" style="position:absolute;margin-left:317.55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">
                <v:shape id="任意多边形 187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7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0496" behindDoc="0" locked="0" layoutInCell="1" allowOverlap="1" wp14:anchorId="4726E7A9" wp14:editId="758ED9CE">
                <wp:simplePos x="0" y="0"/>
                <wp:positionH relativeFrom="column">
                  <wp:posOffset>414147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464" name="그룹 4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465" name="任意多边形 186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6" name="任意多边形 186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B2288E7" id="그룹 464" o:spid="_x0000_s1026" style="position:absolute;margin-left:326.1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CY++xg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">
                <v:shape id="任意多边形 186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aiI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R&#10;ZAzfM+EIyMUHAAD//wMAUEsBAi0AFAAGAAgAAAAhANvh9svuAAAAhQEAABMAAAAAAAAAAAAAAAAA&#10;AAAAAFtDb250ZW50X1R5cGVzXS54bWxQSwECLQAUAAYACAAAACEAWvQsW78AAAAVAQAACwAAAAAA&#10;AAAAAAAAAAAfAQAAX3JlbHMvLnJlbHNQSwECLQAUAAYACAAAACEAg4WoiM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1520" behindDoc="0" locked="0" layoutInCell="1" allowOverlap="1" wp14:anchorId="3A920893" wp14:editId="466E101E">
                <wp:simplePos x="0" y="0"/>
                <wp:positionH relativeFrom="column">
                  <wp:posOffset>419798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467" name="그룹 4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468" name="任意多边形 18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9" name="任意多边形 18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88F031" id="그룹 467" o:spid="_x0000_s1026" style="position:absolute;margin-left:330.5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">
                <v:shape id="任意多边形 18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D5bv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yQxuZ8IRkOkVAAD//wMAUEsBAi0AFAAGAAgAAAAhANvh9svuAAAAhQEAABMAAAAAAAAA&#10;AAAAAAAAAAAAAFtDb250ZW50X1R5cGVzXS54bWxQSwECLQAUAAYACAAAACEAWvQsW78AAAAVAQAA&#10;CwAAAAAAAAAAAAAAAAAfAQAAX3JlbHMvLnJlbHNQSwECLQAUAAYACAAAACEAdQ+W78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2544" behindDoc="0" locked="0" layoutInCell="1" allowOverlap="1" wp14:anchorId="0F5FC280" wp14:editId="3D4A01A9">
                <wp:simplePos x="0" y="0"/>
                <wp:positionH relativeFrom="column">
                  <wp:posOffset>4310380</wp:posOffset>
                </wp:positionH>
                <wp:positionV relativeFrom="paragraph">
                  <wp:posOffset>1136650</wp:posOffset>
                </wp:positionV>
                <wp:extent cx="54610" cy="573405"/>
                <wp:effectExtent l="0" t="0" r="21590" b="17145"/>
                <wp:wrapNone/>
                <wp:docPr id="470" name="그룹 4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3405"/>
                          <a:chOff x="738" y="1687"/>
                          <a:chExt cx="242" cy="1684"/>
                        </a:xfrm>
                      </wpg:grpSpPr>
                      <wps:wsp>
                        <wps:cNvPr id="471" name="任意多边形 18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" name="任意多边形 18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99FF950" id="그룹 470" o:spid="_x0000_s1026" style="position:absolute;margin-left:339.4pt;margin-top:89.5pt;width:4.3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">
                <v:shape id="任意多边形 18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ZzhW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DfM+EIyMUHAAD//wMAUEsBAi0AFAAGAAgAAAAhANvh9svuAAAAhQEAABMAAAAAAAAAAAAAAAAA&#10;AAAAAFtDb250ZW50X1R5cGVzXS54bWxQSwECLQAUAAYACAAAACEAWvQsW78AAAAVAQAACwAAAAAA&#10;AAAAAAAAAAAfAQAAX3JlbHMvLnJlbHNQSwECLQAUAAYACAAAACEAeWc4Vs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3568" behindDoc="0" locked="0" layoutInCell="1" allowOverlap="1" wp14:anchorId="67B56CD5" wp14:editId="2CCBD0D8">
                <wp:simplePos x="0" y="0"/>
                <wp:positionH relativeFrom="column">
                  <wp:posOffset>4366895</wp:posOffset>
                </wp:positionH>
                <wp:positionV relativeFrom="paragraph">
                  <wp:posOffset>1133475</wp:posOffset>
                </wp:positionV>
                <wp:extent cx="53340" cy="575310"/>
                <wp:effectExtent l="0" t="0" r="22860" b="15240"/>
                <wp:wrapNone/>
                <wp:docPr id="473" name="그룹 4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474" name="任意多边形 185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5" name="任意多边形 186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A8F8D0" id="그룹 473" o:spid="_x0000_s1026" style="position:absolute;margin-left:343.85pt;margin-top:89.2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">
                <v:shape id="任意多边形 185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6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4592" behindDoc="0" locked="0" layoutInCell="1" allowOverlap="1" wp14:anchorId="361D1A65" wp14:editId="669E8EA2">
                <wp:simplePos x="0" y="0"/>
                <wp:positionH relativeFrom="column">
                  <wp:posOffset>53486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476" name="그룹 4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477" name="任意多边形 18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8" name="任意多边形 18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EED36FD" id="그룹 476" o:spid="_x0000_s1026" style="position:absolute;margin-left:421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">
                <v:shape id="任意多边形 18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5616" behindDoc="0" locked="0" layoutInCell="1" allowOverlap="1" wp14:anchorId="158A6791" wp14:editId="1603CEE4">
                <wp:simplePos x="0" y="0"/>
                <wp:positionH relativeFrom="column">
                  <wp:posOffset>540258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79" name="그룹 4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480" name="任意多边形 185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1" name="任意多边形 185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24D374" id="그룹 479" o:spid="_x0000_s1026" style="position:absolute;margin-left:425.4pt;margin-top:89.4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">
                <v:shape id="任意多边形 185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5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6640" behindDoc="0" locked="0" layoutInCell="1" allowOverlap="1" wp14:anchorId="79B3D51A" wp14:editId="41C7DA00">
                <wp:simplePos x="0" y="0"/>
                <wp:positionH relativeFrom="column">
                  <wp:posOffset>6222365</wp:posOffset>
                </wp:positionH>
                <wp:positionV relativeFrom="paragraph">
                  <wp:posOffset>1135380</wp:posOffset>
                </wp:positionV>
                <wp:extent cx="52070" cy="573405"/>
                <wp:effectExtent l="0" t="0" r="24130" b="17145"/>
                <wp:wrapNone/>
                <wp:docPr id="482" name="그룹 4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6345" y="1687"/>
                          <a:chExt cx="242" cy="1685"/>
                        </a:xfrm>
                      </wpg:grpSpPr>
                      <wps:wsp>
                        <wps:cNvPr id="483" name="任意多边形 1850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4" name="任意多边形 1851"/>
                        <wps:cNvSpPr>
                          <a:spLocks/>
                        </wps:cNvSpPr>
                        <wps:spPr bwMode="auto">
                          <a:xfrm>
                            <a:off x="6345" y="1687"/>
                            <a:ext cx="242" cy="1685"/>
                          </a:xfrm>
                          <a:custGeom>
                            <a:avLst/>
                            <a:gdLst>
                              <a:gd name="T0" fmla="*/ 113 w 675"/>
                              <a:gd name="T1" fmla="*/ 0 h 4717"/>
                              <a:gd name="T2" fmla="*/ 0 w 675"/>
                              <a:gd name="T3" fmla="*/ 113 h 4717"/>
                              <a:gd name="T4" fmla="*/ 0 w 675"/>
                              <a:gd name="T5" fmla="*/ 4604 h 4717"/>
                              <a:gd name="T6" fmla="*/ 113 w 675"/>
                              <a:gd name="T7" fmla="*/ 4717 h 4717"/>
                              <a:gd name="T8" fmla="*/ 563 w 675"/>
                              <a:gd name="T9" fmla="*/ 4717 h 4717"/>
                              <a:gd name="T10" fmla="*/ 675 w 675"/>
                              <a:gd name="T11" fmla="*/ 4604 h 4717"/>
                              <a:gd name="T12" fmla="*/ 675 w 675"/>
                              <a:gd name="T13" fmla="*/ 113 h 4717"/>
                              <a:gd name="T14" fmla="*/ 563 w 675"/>
                              <a:gd name="T15" fmla="*/ 0 h 4717"/>
                              <a:gd name="T16" fmla="*/ 113 w 675"/>
                              <a:gd name="T17" fmla="*/ 0 h 471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675" h="4717">
                                <a:moveTo>
                                  <a:pt x="113" y="0"/>
                                </a:moveTo>
                                <a:cubicBezTo>
                                  <a:pt x="51" y="0"/>
                                  <a:pt x="0" y="51"/>
                                  <a:pt x="0" y="113"/>
                                </a:cubicBezTo>
                                <a:lnTo>
                                  <a:pt x="0" y="4604"/>
                                </a:lnTo>
                                <a:cubicBezTo>
                                  <a:pt x="0" y="4667"/>
                                  <a:pt x="51" y="4717"/>
                                  <a:pt x="113" y="4717"/>
                                </a:cubicBezTo>
                                <a:lnTo>
                                  <a:pt x="563" y="4717"/>
                                </a:lnTo>
                                <a:cubicBezTo>
                                  <a:pt x="625" y="4717"/>
                                  <a:pt x="675" y="4667"/>
                                  <a:pt x="675" y="4604"/>
                                </a:cubicBezTo>
                                <a:lnTo>
                                  <a:pt x="675" y="113"/>
                                </a:lnTo>
                                <a:cubicBezTo>
                                  <a:pt x="675" y="51"/>
                                  <a:pt x="625" y="0"/>
                                  <a:pt x="563" y="0"/>
                                </a:cubicBezTo>
                                <a:lnTo>
                                  <a:pt x="113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CAEF1D2" id="그룹 482" o:spid="_x0000_s1026" style="position:absolute;margin-left:489.95pt;margin-top:89.4pt;width:4.1pt;height:45.15pt;z-index:251658240" coordorigin="6345,1687" coordsize="242,168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">
                <v:shape id="任意多边形 1850" o:spid="_x0000_s1027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" path="m113,c51,,,51,,113l,4604v,63,51,113,113,113l563,4717v62,,112,-50,112,-113l675,113c675,51,625,,563,l113,xe" fillcolor="#eaeaea" strokeweight="0">
                  <v:path arrowok="t" o:connecttype="custom" o:connectlocs="41,0;0,40;0,1645;41,1685;202,1685;242,1645;242,40;202,0;41,0" o:connectangles="0,0,0,0,0,0,0,0,0"/>
                </v:shape>
                <v:shape id="任意多边形 1851" o:spid="_x0000_s1028" style="position:absolute;left:6345;top:1687;width:242;height:1685;visibility:visible;mso-wrap-style:square;v-text-anchor:top" coordsize="675,471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" path="m113,c51,,,51,,113l,4604v,63,51,113,113,113l563,4717v62,,112,-50,112,-113l675,113c675,51,625,,563,l113,xe" filled="f" strokeweight=".45pt">
                  <v:stroke endcap="round"/>
                  <v:path arrowok="t" o:connecttype="custom" o:connectlocs="41,0;0,40;0,1645;41,1685;202,1685;242,1645;242,40;202,0;41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7664" behindDoc="0" locked="0" layoutInCell="1" allowOverlap="1" wp14:anchorId="030345D4" wp14:editId="251C5F93">
                <wp:simplePos x="0" y="0"/>
                <wp:positionH relativeFrom="column">
                  <wp:posOffset>5672455</wp:posOffset>
                </wp:positionH>
                <wp:positionV relativeFrom="paragraph">
                  <wp:posOffset>1137920</wp:posOffset>
                </wp:positionV>
                <wp:extent cx="50165" cy="573405"/>
                <wp:effectExtent l="0" t="0" r="26035" b="17145"/>
                <wp:wrapNone/>
                <wp:docPr id="485" name="그룹 4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0165" cy="573405"/>
                          <a:chOff x="738" y="1687"/>
                          <a:chExt cx="242" cy="1684"/>
                        </a:xfrm>
                      </wpg:grpSpPr>
                      <wps:wsp>
                        <wps:cNvPr id="486" name="任意多边形 184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7" name="任意多边形 18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6F5AE4" id="그룹 485" o:spid="_x0000_s1026" style="position:absolute;margin-left:446.65pt;margin-top:89.6pt;width:3.9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">
                <v:shape id="任意多边形 184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8688" behindDoc="0" locked="0" layoutInCell="1" allowOverlap="1" wp14:anchorId="2F9A8167" wp14:editId="202BC71E">
                <wp:simplePos x="0" y="0"/>
                <wp:positionH relativeFrom="column">
                  <wp:posOffset>5513070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488" name="그룹 4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489" name="任意多边形 184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0" name="任意多边形 184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6AA7500" id="그룹 488" o:spid="_x0000_s1026" style="position:absolute;margin-left:434.1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">
                <v:shape id="任意多边形 184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4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699712" behindDoc="0" locked="0" layoutInCell="1" allowOverlap="1" wp14:anchorId="5563066A" wp14:editId="553453E0">
                <wp:simplePos x="0" y="0"/>
                <wp:positionH relativeFrom="column">
                  <wp:posOffset>5459095</wp:posOffset>
                </wp:positionH>
                <wp:positionV relativeFrom="paragraph">
                  <wp:posOffset>1132205</wp:posOffset>
                </wp:positionV>
                <wp:extent cx="53975" cy="575310"/>
                <wp:effectExtent l="0" t="0" r="22225" b="15240"/>
                <wp:wrapNone/>
                <wp:docPr id="491" name="그룹 4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1222" y="1690"/>
                          <a:chExt cx="243" cy="1684"/>
                        </a:xfrm>
                      </wpg:grpSpPr>
                      <wps:wsp>
                        <wps:cNvPr id="492" name="任意多边形 1841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3" name="任意多边形 1842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A7D7D91" id="그룹 491" o:spid="_x0000_s1026" style="position:absolute;margin-left:429.85pt;margin-top:89.15pt;width:4.2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">
                <v:shape id="任意多边形 1841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42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0736" behindDoc="0" locked="0" layoutInCell="1" allowOverlap="1" wp14:anchorId="52F9F19D" wp14:editId="58715BB7">
                <wp:simplePos x="0" y="0"/>
                <wp:positionH relativeFrom="column">
                  <wp:posOffset>5566410</wp:posOffset>
                </wp:positionH>
                <wp:positionV relativeFrom="paragraph">
                  <wp:posOffset>1132205</wp:posOffset>
                </wp:positionV>
                <wp:extent cx="55245" cy="576580"/>
                <wp:effectExtent l="0" t="0" r="20955" b="13970"/>
                <wp:wrapNone/>
                <wp:docPr id="494" name="그룹 4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6580"/>
                          <a:chOff x="738" y="1687"/>
                          <a:chExt cx="242" cy="1684"/>
                        </a:xfrm>
                      </wpg:grpSpPr>
                      <wps:wsp>
                        <wps:cNvPr id="495" name="任意多边形 183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6" name="任意多边形 183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43B6125" id="그룹 494" o:spid="_x0000_s1026" style="position:absolute;margin-left:438.3pt;margin-top:89.15pt;width:4.3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">
                <v:shape id="任意多边形 183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1760" behindDoc="0" locked="0" layoutInCell="1" allowOverlap="1" wp14:anchorId="59B6FD75" wp14:editId="09FA6044">
                <wp:simplePos x="0" y="0"/>
                <wp:positionH relativeFrom="column">
                  <wp:posOffset>561721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497" name="그룹 4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498" name="任意多边形 183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9" name="任意多边形 183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77D8DC5" id="그룹 497" o:spid="_x0000_s1026" style="position:absolute;margin-left:442.3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">
                <v:shape id="任意多边形 183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2784" behindDoc="0" locked="0" layoutInCell="1" allowOverlap="1" wp14:anchorId="5C266125" wp14:editId="23684BE3">
                <wp:simplePos x="0" y="0"/>
                <wp:positionH relativeFrom="column">
                  <wp:posOffset>5727065</wp:posOffset>
                </wp:positionH>
                <wp:positionV relativeFrom="paragraph">
                  <wp:posOffset>1137920</wp:posOffset>
                </wp:positionV>
                <wp:extent cx="53975" cy="573405"/>
                <wp:effectExtent l="0" t="0" r="22225" b="17145"/>
                <wp:wrapNone/>
                <wp:docPr id="500" name="그룹 5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01" name="任意多边形 183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2" name="任意多边形 183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4A676" id="그룹 500" o:spid="_x0000_s1026" style="position:absolute;margin-left:450.95pt;margin-top:89.6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">
                <v:shape id="任意多边形 183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3808" behindDoc="0" locked="0" layoutInCell="1" allowOverlap="1" wp14:anchorId="4769BB02" wp14:editId="5B4081A9">
                <wp:simplePos x="0" y="0"/>
                <wp:positionH relativeFrom="column">
                  <wp:posOffset>5781040</wp:posOffset>
                </wp:positionH>
                <wp:positionV relativeFrom="paragraph">
                  <wp:posOffset>1137920</wp:posOffset>
                </wp:positionV>
                <wp:extent cx="53340" cy="574675"/>
                <wp:effectExtent l="0" t="0" r="22860" b="15875"/>
                <wp:wrapNone/>
                <wp:docPr id="503" name="그룹 5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4675"/>
                          <a:chOff x="738" y="1687"/>
                          <a:chExt cx="242" cy="1684"/>
                        </a:xfrm>
                      </wpg:grpSpPr>
                      <wps:wsp>
                        <wps:cNvPr id="504" name="任意多边形 182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5" name="任意多边形 183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66A672" id="그룹 503" o:spid="_x0000_s1026" style="position:absolute;margin-left:455.2pt;margin-top:89.6pt;width:4.2pt;height:45.2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">
                <v:shape id="任意多边形 182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3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4832" behindDoc="0" locked="0" layoutInCell="1" allowOverlap="1" wp14:anchorId="3E380B27" wp14:editId="5C9F05B0">
                <wp:simplePos x="0" y="0"/>
                <wp:positionH relativeFrom="column">
                  <wp:posOffset>583438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506" name="그룹 5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07" name="任意多边形 182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8" name="任意多边形 182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663AA5" id="그룹 506" o:spid="_x0000_s1026" style="position:absolute;margin-left:459.4pt;margin-top:89.7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">
                <v:shape id="任意多边形 1826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27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5856" behindDoc="0" locked="0" layoutInCell="1" allowOverlap="1" wp14:anchorId="07109F54" wp14:editId="6DDE5984">
                <wp:simplePos x="0" y="0"/>
                <wp:positionH relativeFrom="column">
                  <wp:posOffset>6115050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09" name="그룹 5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10" name="任意多边形 182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1" name="任意多边形 182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82512A9" id="그룹 509" o:spid="_x0000_s1026" style="position:absolute;margin-left:481.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">
                <v:shape id="任意多边形 182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FXfw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wzA/&#10;nAlHQC6/AAAA//8DAFBLAQItABQABgAIAAAAIQDb4fbL7gAAAIUBAAATAAAAAAAAAAAAAAAAAAAA&#10;AABbQ29udGVudF9UeXBlc10ueG1sUEsBAi0AFAAGAAgAAAAhAFr0LFu/AAAAFQEAAAsAAAAAAAAA&#10;AAAAAAAAHwEAAF9yZWxzLy5yZWxzUEsBAi0AFAAGAAgAAAAhAL0Vd/C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6880" behindDoc="0" locked="0" layoutInCell="1" allowOverlap="1" wp14:anchorId="23BD09EC" wp14:editId="659A1F82">
                <wp:simplePos x="0" y="0"/>
                <wp:positionH relativeFrom="column">
                  <wp:posOffset>5944870</wp:posOffset>
                </wp:positionH>
                <wp:positionV relativeFrom="paragraph">
                  <wp:posOffset>1139190</wp:posOffset>
                </wp:positionV>
                <wp:extent cx="53975" cy="573405"/>
                <wp:effectExtent l="0" t="0" r="22225" b="17145"/>
                <wp:wrapNone/>
                <wp:docPr id="197" name="그룹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16" name="任意多边形 182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7" name="任意多边形 182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B9DFAA7" id="그룹 512" o:spid="_x0000_s1026" style="position:absolute;margin-left:468.1pt;margin-top:89.7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">
                <v:shape id="任意多边形 182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2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7904" behindDoc="0" locked="0" layoutInCell="1" allowOverlap="1" wp14:anchorId="26326340" wp14:editId="0DF49D32">
                <wp:simplePos x="0" y="0"/>
                <wp:positionH relativeFrom="column">
                  <wp:posOffset>5891530</wp:posOffset>
                </wp:positionH>
                <wp:positionV relativeFrom="paragraph">
                  <wp:posOffset>1137920</wp:posOffset>
                </wp:positionV>
                <wp:extent cx="53340" cy="573405"/>
                <wp:effectExtent l="0" t="0" r="22860" b="17145"/>
                <wp:wrapNone/>
                <wp:docPr id="515" name="그룹 5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1222" y="1690"/>
                          <a:chExt cx="243" cy="1684"/>
                        </a:xfrm>
                      </wpg:grpSpPr>
                      <wps:wsp>
                        <wps:cNvPr id="519" name="任意多边形 1817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0" name="任意多边形 181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085A5CA" id="그룹 515" o:spid="_x0000_s1026" style="position:absolute;margin-left:463.9pt;margin-top:89.6pt;width:4.2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">
                <v:shape id="任意多边形 1817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" path="m226,c101,,,101,,226l,9207v,125,101,226,226,226l1132,9433v125,,226,-101,226,-226l1358,226c1358,101,1257,,1132,l226,xe" fillcolor="#eaeaea" strokeweight="0">
                  <v:path arrowok="t" o:connecttype="custom" o:connectlocs="40,0;0,40;0,1644;40,1684;203,1684;243,1644;243,40;203,0;40,0" o:connectangles="0,0,0,0,0,0,0,0,0"/>
                </v:shape>
                <v:shape id="任意多边形 1818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" path="m226,c101,,,101,,226l,9207v,125,101,226,226,226l1132,9433v125,,226,-101,226,-226l1358,226c1358,101,1257,,1132,l226,xe" filled="f" strokeweight=".45pt"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8928" behindDoc="0" locked="0" layoutInCell="1" allowOverlap="1" wp14:anchorId="761650C9" wp14:editId="7F5DBE44">
                <wp:simplePos x="0" y="0"/>
                <wp:positionH relativeFrom="column">
                  <wp:posOffset>6000115</wp:posOffset>
                </wp:positionH>
                <wp:positionV relativeFrom="paragraph">
                  <wp:posOffset>1137920</wp:posOffset>
                </wp:positionV>
                <wp:extent cx="52070" cy="573405"/>
                <wp:effectExtent l="0" t="0" r="24130" b="17145"/>
                <wp:wrapNone/>
                <wp:docPr id="518" name="그룹 5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070" cy="573405"/>
                          <a:chOff x="738" y="1687"/>
                          <a:chExt cx="242" cy="1684"/>
                        </a:xfrm>
                      </wpg:grpSpPr>
                      <wps:wsp>
                        <wps:cNvPr id="522" name="任意多边形 181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3" name="任意多边形 181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057274B" id="그룹 518" o:spid="_x0000_s1026" style="position:absolute;margin-left:472.45pt;margin-top:89.6pt;width:4.1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">
                <v:shape id="任意多边形 181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09952" behindDoc="0" locked="0" layoutInCell="1" allowOverlap="1" wp14:anchorId="5126143F" wp14:editId="654DB497">
                <wp:simplePos x="0" y="0"/>
                <wp:positionH relativeFrom="column">
                  <wp:posOffset>6056630</wp:posOffset>
                </wp:positionH>
                <wp:positionV relativeFrom="paragraph">
                  <wp:posOffset>1137920</wp:posOffset>
                </wp:positionV>
                <wp:extent cx="55245" cy="573405"/>
                <wp:effectExtent l="0" t="0" r="20955" b="17145"/>
                <wp:wrapNone/>
                <wp:docPr id="521" name="그룹 5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25" name="任意多边形 181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6" name="任意多边形 181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2A3018" id="그룹 521" o:spid="_x0000_s1026" style="position:absolute;margin-left:476.9pt;margin-top:89.6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">
                <v:shape id="任意多边形 181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1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0976" behindDoc="0" locked="0" layoutInCell="1" allowOverlap="1" wp14:anchorId="3CE39E03" wp14:editId="3F4E21DA">
                <wp:simplePos x="0" y="0"/>
                <wp:positionH relativeFrom="column">
                  <wp:posOffset>6170295</wp:posOffset>
                </wp:positionH>
                <wp:positionV relativeFrom="paragraph">
                  <wp:posOffset>1136650</wp:posOffset>
                </wp:positionV>
                <wp:extent cx="53340" cy="573405"/>
                <wp:effectExtent l="0" t="0" r="22860" b="17145"/>
                <wp:wrapNone/>
                <wp:docPr id="524" name="그룹 5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28" name="任意多边形 180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9" name="任意多边形 180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A9A85BB" id="그룹 524" o:spid="_x0000_s1026" style="position:absolute;margin-left:485.85pt;margin-top:89.5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">
                <v:shape id="任意多边形 180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12000" behindDoc="0" locked="0" layoutInCell="1" allowOverlap="1" wp14:anchorId="0331ACDD" wp14:editId="509B877E">
                <wp:simplePos x="0" y="0"/>
                <wp:positionH relativeFrom="column">
                  <wp:posOffset>6224905</wp:posOffset>
                </wp:positionH>
                <wp:positionV relativeFrom="paragraph">
                  <wp:posOffset>1133475</wp:posOffset>
                </wp:positionV>
                <wp:extent cx="53975" cy="575310"/>
                <wp:effectExtent l="0" t="0" r="22225" b="15240"/>
                <wp:wrapNone/>
                <wp:docPr id="527" name="그룹 5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5310"/>
                          <a:chOff x="738" y="1687"/>
                          <a:chExt cx="242" cy="1684"/>
                        </a:xfrm>
                      </wpg:grpSpPr>
                      <wps:wsp>
                        <wps:cNvPr id="531" name="任意多边形 180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EAEAEA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2" name="任意多边形 180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386DE36" id="그룹 527" o:spid="_x0000_s1026" style="position:absolute;margin-left:490.15pt;margin-top:89.25pt;width:4.2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">
                <v:shape id="任意多边形 180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" path="m225,c101,,,101,,225l,9208v,125,101,225,225,225l1125,9433v124,,225,-100,225,-225l1350,225c1350,101,1249,,1125,l225,xe" fillcolor="#eaeaea" strokeweight="0">
                  <v:path arrowok="t" o:connecttype="custom" o:connectlocs="40,0;0,40;0,1644;40,1684;202,1684;242,1644;242,40;202,0;40,0" o:connectangles="0,0,0,0,0,0,0,0,0"/>
                </v:shape>
                <v:shape id="任意多边形 180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" path="m225,c101,,,101,,225l,9208v,125,101,225,225,225l1125,9433v124,,225,-100,225,-225l1350,225c1350,101,1249,,1125,l225,xe" filled="f" strokeweight=".45pt"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3024" behindDoc="0" locked="0" layoutInCell="1" allowOverlap="1" wp14:anchorId="23C1509C" wp14:editId="0A9D97A9">
                <wp:simplePos x="0" y="0"/>
                <wp:positionH relativeFrom="column">
                  <wp:posOffset>3303905</wp:posOffset>
                </wp:positionH>
                <wp:positionV relativeFrom="paragraph">
                  <wp:posOffset>1708784</wp:posOffset>
                </wp:positionV>
                <wp:extent cx="3181985" cy="0"/>
                <wp:effectExtent l="0" t="95250" r="0" b="114300"/>
                <wp:wrapNone/>
                <wp:docPr id="530" name="직선 연결선 5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3181985" cy="0"/>
                        </a:xfrm>
                        <a:prstGeom prst="line">
                          <a:avLst/>
                        </a:prstGeom>
                        <a:noFill/>
                        <a:ln w="17145">
                          <a:solidFill>
                            <a:srgbClr val="000000"/>
                          </a:solidFill>
                          <a:round/>
                          <a:headEnd/>
                          <a:tailEnd type="triangle" w="lg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C0834F" id="직선 연결선 530" o:spid="_x0000_s1026" style="position:absolute;flip:y;z-index:25165824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260.15pt,134.55pt" to="510.7pt,13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" strokeweight="1.35pt">
                <v:stroke endarrow="block" endarrowwidth="wide" endarrowlength="long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4A3E3E99" wp14:editId="0E733D15">
                <wp:simplePos x="0" y="0"/>
                <wp:positionH relativeFrom="column">
                  <wp:posOffset>4417060</wp:posOffset>
                </wp:positionH>
                <wp:positionV relativeFrom="paragraph">
                  <wp:posOffset>746125</wp:posOffset>
                </wp:positionV>
                <wp:extent cx="6350" cy="983615"/>
                <wp:effectExtent l="0" t="0" r="31750" b="26035"/>
                <wp:wrapNone/>
                <wp:docPr id="200" name="직선 연결선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0" cy="98361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BF42A" id="직선 연결선 531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7.8pt,58.75pt" to="348.3pt,136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299" distR="114299" simplePos="0" relativeHeight="251715072" behindDoc="0" locked="0" layoutInCell="1" allowOverlap="1" wp14:anchorId="50F460D4" wp14:editId="62D638B9">
                <wp:simplePos x="0" y="0"/>
                <wp:positionH relativeFrom="column">
                  <wp:posOffset>5344159</wp:posOffset>
                </wp:positionH>
                <wp:positionV relativeFrom="paragraph">
                  <wp:posOffset>726440</wp:posOffset>
                </wp:positionV>
                <wp:extent cx="0" cy="977900"/>
                <wp:effectExtent l="0" t="0" r="38100" b="31750"/>
                <wp:wrapNone/>
                <wp:docPr id="201" name="직선 연결선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7790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E4AC9B6" id="직선 연결선 532" o:spid="_x0000_s1026" style="position:absolute;z-index:251658240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20.8pt,57.2pt" to="420.8pt,134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096" behindDoc="0" locked="0" layoutInCell="1" allowOverlap="1" wp14:anchorId="4A337869" wp14:editId="586F2DC4">
                <wp:simplePos x="0" y="0"/>
                <wp:positionH relativeFrom="column">
                  <wp:posOffset>5513705</wp:posOffset>
                </wp:positionH>
                <wp:positionV relativeFrom="paragraph">
                  <wp:posOffset>2114550</wp:posOffset>
                </wp:positionV>
                <wp:extent cx="574040" cy="202565"/>
                <wp:effectExtent l="0" t="0" r="16510" b="6985"/>
                <wp:wrapNone/>
                <wp:docPr id="605" name="직사각형 6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4040" cy="2025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B5891B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,block n,high</w:t>
                            </w:r>
                          </w:p>
                          <w:p w14:paraId="6759CE63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A337869" id="직사각형 605" o:spid="_x0000_s1239" style="position:absolute;left:0;text-align:left;margin-left:434.15pt;margin-top:166.5pt;width:45.2pt;height:15.95pt;z-index:251716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" filled="f" stroked="f">
                <v:textbox inset="0,0,0,0">
                  <w:txbxContent>
                    <w:p w14:paraId="78B5891B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,block n,high</w:t>
                      </w:r>
                    </w:p>
                    <w:p w14:paraId="6759CE63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7120" behindDoc="0" locked="0" layoutInCell="1" allowOverlap="1" wp14:anchorId="339F345B" wp14:editId="6026D53A">
                <wp:simplePos x="0" y="0"/>
                <wp:positionH relativeFrom="column">
                  <wp:posOffset>3445510</wp:posOffset>
                </wp:positionH>
                <wp:positionV relativeFrom="paragraph">
                  <wp:posOffset>1901825</wp:posOffset>
                </wp:positionV>
                <wp:extent cx="474345" cy="110490"/>
                <wp:effectExtent l="0" t="0" r="1905" b="3810"/>
                <wp:wrapNone/>
                <wp:docPr id="533" name="직사각형 5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345" cy="110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45650F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low</w:t>
                            </w:r>
                          </w:p>
                          <w:p w14:paraId="7C42B1B5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25A874FA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39F345B" id="직사각형 533" o:spid="_x0000_s1240" style="position:absolute;left:0;text-align:left;margin-left:271.3pt;margin-top:149.75pt;width:37.35pt;height:8.7pt;z-index:25171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" filled="f" stroked="f">
                <v:textbox inset="0,0,0,0">
                  <w:txbxContent>
                    <w:p w14:paraId="3745650F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low</w:t>
                      </w:r>
                    </w:p>
                    <w:p w14:paraId="7C42B1B5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25A874FA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8144" behindDoc="0" locked="0" layoutInCell="1" allowOverlap="1" wp14:anchorId="7DA84339" wp14:editId="4B4BD829">
                <wp:simplePos x="0" y="0"/>
                <wp:positionH relativeFrom="column">
                  <wp:posOffset>5821045</wp:posOffset>
                </wp:positionH>
                <wp:positionV relativeFrom="paragraph">
                  <wp:posOffset>2026285</wp:posOffset>
                </wp:positionV>
                <wp:extent cx="484505" cy="36195"/>
                <wp:effectExtent l="10795" t="26035" r="19050" b="33020"/>
                <wp:wrapNone/>
                <wp:docPr id="432" name="자유형: 도형 4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84505" cy="36195"/>
                        </a:xfrm>
                        <a:custGeom>
                          <a:avLst/>
                          <a:gdLst>
                            <a:gd name="T0" fmla="*/ 8587 w 6094"/>
                            <a:gd name="T1" fmla="*/ 15383 h 120"/>
                            <a:gd name="T2" fmla="*/ 475998 w 6094"/>
                            <a:gd name="T3" fmla="*/ 15383 h 120"/>
                            <a:gd name="T4" fmla="*/ 475998 w 6094"/>
                            <a:gd name="T5" fmla="*/ 20812 h 120"/>
                            <a:gd name="T6" fmla="*/ 8587 w 6094"/>
                            <a:gd name="T7" fmla="*/ 20812 h 120"/>
                            <a:gd name="T8" fmla="*/ 8587 w 6094"/>
                            <a:gd name="T9" fmla="*/ 15383 h 120"/>
                            <a:gd name="T10" fmla="*/ 9541 w 6094"/>
                            <a:gd name="T11" fmla="*/ 36195 h 120"/>
                            <a:gd name="T12" fmla="*/ 0 w 6094"/>
                            <a:gd name="T13" fmla="*/ 18098 h 120"/>
                            <a:gd name="T14" fmla="*/ 9541 w 6094"/>
                            <a:gd name="T15" fmla="*/ 0 h 120"/>
                            <a:gd name="T16" fmla="*/ 9541 w 6094"/>
                            <a:gd name="T17" fmla="*/ 36195 h 120"/>
                            <a:gd name="T18" fmla="*/ 474964 w 6094"/>
                            <a:gd name="T19" fmla="*/ 0 h 120"/>
                            <a:gd name="T20" fmla="*/ 484505 w 6094"/>
                            <a:gd name="T21" fmla="*/ 18098 h 120"/>
                            <a:gd name="T22" fmla="*/ 474964 w 6094"/>
                            <a:gd name="T23" fmla="*/ 36195 h 120"/>
                            <a:gd name="T24" fmla="*/ 474964 w 6094"/>
                            <a:gd name="T25" fmla="*/ 0 h 120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</a:gdLst>
                          <a:ahLst/>
                          <a:cxnLst>
                            <a:cxn ang="T26">
                              <a:pos x="T0" y="T1"/>
                            </a:cxn>
                            <a:cxn ang="T27">
                              <a:pos x="T2" y="T3"/>
                            </a:cxn>
                            <a:cxn ang="T28">
                              <a:pos x="T4" y="T5"/>
                            </a:cxn>
                            <a:cxn ang="T29">
                              <a:pos x="T6" y="T7"/>
                            </a:cxn>
                            <a:cxn ang="T30">
                              <a:pos x="T8" y="T9"/>
                            </a:cxn>
                            <a:cxn ang="T31">
                              <a:pos x="T10" y="T11"/>
                            </a:cxn>
                            <a:cxn ang="T32">
                              <a:pos x="T12" y="T13"/>
                            </a:cxn>
                            <a:cxn ang="T33">
                              <a:pos x="T14" y="T15"/>
                            </a:cxn>
                            <a:cxn ang="T34">
                              <a:pos x="T16" y="T17"/>
                            </a:cxn>
                            <a:cxn ang="T35">
                              <a:pos x="T18" y="T19"/>
                            </a:cxn>
                            <a:cxn ang="T36">
                              <a:pos x="T20" y="T21"/>
                            </a:cxn>
                            <a:cxn ang="T37">
                              <a:pos x="T22" y="T23"/>
                            </a:cxn>
                            <a:cxn ang="T38">
                              <a:pos x="T24" y="T25"/>
                            </a:cxn>
                          </a:cxnLst>
                          <a:rect l="0" t="0" r="r" b="b"/>
                          <a:pathLst>
                            <a:path w="6094" h="120">
                              <a:moveTo>
                                <a:pt x="108" y="51"/>
                              </a:moveTo>
                              <a:lnTo>
                                <a:pt x="5987" y="51"/>
                              </a:lnTo>
                              <a:lnTo>
                                <a:pt x="5987" y="69"/>
                              </a:lnTo>
                              <a:lnTo>
                                <a:pt x="108" y="69"/>
                              </a:lnTo>
                              <a:lnTo>
                                <a:pt x="108" y="51"/>
                              </a:lnTo>
                              <a:close/>
                              <a:moveTo>
                                <a:pt x="120" y="120"/>
                              </a:moveTo>
                              <a:lnTo>
                                <a:pt x="0" y="60"/>
                              </a:lnTo>
                              <a:lnTo>
                                <a:pt x="120" y="0"/>
                              </a:lnTo>
                              <a:lnTo>
                                <a:pt x="120" y="120"/>
                              </a:lnTo>
                              <a:close/>
                              <a:moveTo>
                                <a:pt x="5974" y="0"/>
                              </a:moveTo>
                              <a:lnTo>
                                <a:pt x="6094" y="60"/>
                              </a:lnTo>
                              <a:lnTo>
                                <a:pt x="5974" y="120"/>
                              </a:lnTo>
                              <a:lnTo>
                                <a:pt x="597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D8A671" id="자유형: 도형 201" o:spid="_x0000_s1026" style="position:absolute;margin-left:458.35pt;margin-top:159.55pt;width:38.15pt;height:2.8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6094,1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" path="m108,51r5879,l5987,69,108,69r,-18xm120,120l,60,120,r,120xm5974,r120,60l5974,120,5974,xe" fillcolor="black" strokeweight=".1pt">
                <v:stroke joinstyle="bevel"/>
                <v:path arrowok="t" o:connecttype="custom" o:connectlocs="682712,4639897;37844340,4639897;37844340,6277420;682712,6277420;682712,4639897;758560,10917317;0,5458809;758560,0;758560,10917317;37762132,0;38520692,5458809;37762132,10917317;37762132,0" o:connectangles="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3B27DC71" wp14:editId="7D0FD43F">
                <wp:simplePos x="0" y="0"/>
                <wp:positionH relativeFrom="column">
                  <wp:posOffset>6125210</wp:posOffset>
                </wp:positionH>
                <wp:positionV relativeFrom="paragraph">
                  <wp:posOffset>1116965</wp:posOffset>
                </wp:positionV>
                <wp:extent cx="566420" cy="718820"/>
                <wp:effectExtent l="10160" t="21590" r="13970" b="12065"/>
                <wp:wrapNone/>
                <wp:docPr id="433" name="자유형: 도형 4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6420" cy="718820"/>
                        </a:xfrm>
                        <a:custGeom>
                          <a:avLst/>
                          <a:gdLst>
                            <a:gd name="T0" fmla="*/ 550493 w 12483"/>
                            <a:gd name="T1" fmla="*/ 122 h 11808"/>
                            <a:gd name="T2" fmla="*/ 525582 w 12483"/>
                            <a:gd name="T3" fmla="*/ 9253 h 11808"/>
                            <a:gd name="T4" fmla="*/ 511970 w 12483"/>
                            <a:gd name="T5" fmla="*/ 122 h 11808"/>
                            <a:gd name="T6" fmla="*/ 478936 w 12483"/>
                            <a:gd name="T7" fmla="*/ 9253 h 11808"/>
                            <a:gd name="T8" fmla="*/ 467729 w 12483"/>
                            <a:gd name="T9" fmla="*/ 122 h 11808"/>
                            <a:gd name="T10" fmla="*/ 443907 w 12483"/>
                            <a:gd name="T11" fmla="*/ 9253 h 11808"/>
                            <a:gd name="T12" fmla="*/ 443907 w 12483"/>
                            <a:gd name="T13" fmla="*/ 9253 h 11808"/>
                            <a:gd name="T14" fmla="*/ 426755 w 12483"/>
                            <a:gd name="T15" fmla="*/ 122 h 11808"/>
                            <a:gd name="T16" fmla="*/ 414004 w 12483"/>
                            <a:gd name="T17" fmla="*/ 9679 h 11808"/>
                            <a:gd name="T18" fmla="*/ 407833 w 12483"/>
                            <a:gd name="T19" fmla="*/ 5479 h 11808"/>
                            <a:gd name="T20" fmla="*/ 413188 w 12483"/>
                            <a:gd name="T21" fmla="*/ 609 h 11808"/>
                            <a:gd name="T22" fmla="*/ 411872 w 12483"/>
                            <a:gd name="T23" fmla="*/ 24168 h 11808"/>
                            <a:gd name="T24" fmla="*/ 410828 w 12483"/>
                            <a:gd name="T25" fmla="*/ 41030 h 11808"/>
                            <a:gd name="T26" fmla="*/ 403114 w 12483"/>
                            <a:gd name="T27" fmla="*/ 61789 h 11808"/>
                            <a:gd name="T28" fmla="*/ 402706 w 12483"/>
                            <a:gd name="T29" fmla="*/ 73112 h 11808"/>
                            <a:gd name="T30" fmla="*/ 402298 w 12483"/>
                            <a:gd name="T31" fmla="*/ 93383 h 11808"/>
                            <a:gd name="T32" fmla="*/ 402797 w 12483"/>
                            <a:gd name="T33" fmla="*/ 114325 h 11808"/>
                            <a:gd name="T34" fmla="*/ 402207 w 12483"/>
                            <a:gd name="T35" fmla="*/ 133805 h 11808"/>
                            <a:gd name="T36" fmla="*/ 401662 w 12483"/>
                            <a:gd name="T37" fmla="*/ 144580 h 11808"/>
                            <a:gd name="T38" fmla="*/ 406154 w 12483"/>
                            <a:gd name="T39" fmla="*/ 180983 h 11808"/>
                            <a:gd name="T40" fmla="*/ 398032 w 12483"/>
                            <a:gd name="T41" fmla="*/ 198211 h 11808"/>
                            <a:gd name="T42" fmla="*/ 403160 w 12483"/>
                            <a:gd name="T43" fmla="*/ 217448 h 11808"/>
                            <a:gd name="T44" fmla="*/ 397397 w 12483"/>
                            <a:gd name="T45" fmla="*/ 253791 h 11808"/>
                            <a:gd name="T46" fmla="*/ 393585 w 12483"/>
                            <a:gd name="T47" fmla="*/ 271201 h 11808"/>
                            <a:gd name="T48" fmla="*/ 390908 w 12483"/>
                            <a:gd name="T49" fmla="*/ 288672 h 11808"/>
                            <a:gd name="T50" fmla="*/ 380926 w 12483"/>
                            <a:gd name="T51" fmla="*/ 314240 h 11808"/>
                            <a:gd name="T52" fmla="*/ 386643 w 12483"/>
                            <a:gd name="T53" fmla="*/ 324650 h 11808"/>
                            <a:gd name="T54" fmla="*/ 375753 w 12483"/>
                            <a:gd name="T55" fmla="*/ 363854 h 11808"/>
                            <a:gd name="T56" fmla="*/ 379474 w 12483"/>
                            <a:gd name="T57" fmla="*/ 396970 h 11808"/>
                            <a:gd name="T58" fmla="*/ 370308 w 12483"/>
                            <a:gd name="T59" fmla="*/ 423086 h 11808"/>
                            <a:gd name="T60" fmla="*/ 374119 w 12483"/>
                            <a:gd name="T61" fmla="*/ 459490 h 11808"/>
                            <a:gd name="T62" fmla="*/ 366043 w 12483"/>
                            <a:gd name="T63" fmla="*/ 474465 h 11808"/>
                            <a:gd name="T64" fmla="*/ 370535 w 12483"/>
                            <a:gd name="T65" fmla="*/ 505694 h 11808"/>
                            <a:gd name="T66" fmla="*/ 369310 w 12483"/>
                            <a:gd name="T67" fmla="*/ 524809 h 11808"/>
                            <a:gd name="T68" fmla="*/ 368221 w 12483"/>
                            <a:gd name="T69" fmla="*/ 546968 h 11808"/>
                            <a:gd name="T70" fmla="*/ 367585 w 12483"/>
                            <a:gd name="T71" fmla="*/ 564257 h 11808"/>
                            <a:gd name="T72" fmla="*/ 367722 w 12483"/>
                            <a:gd name="T73" fmla="*/ 582276 h 11808"/>
                            <a:gd name="T74" fmla="*/ 360552 w 12483"/>
                            <a:gd name="T75" fmla="*/ 579232 h 11808"/>
                            <a:gd name="T76" fmla="*/ 360008 w 12483"/>
                            <a:gd name="T77" fmla="*/ 602121 h 11808"/>
                            <a:gd name="T78" fmla="*/ 352975 w 12483"/>
                            <a:gd name="T79" fmla="*/ 615636 h 11808"/>
                            <a:gd name="T80" fmla="*/ 344399 w 12483"/>
                            <a:gd name="T81" fmla="*/ 632377 h 11808"/>
                            <a:gd name="T82" fmla="*/ 332329 w 12483"/>
                            <a:gd name="T83" fmla="*/ 629394 h 11808"/>
                            <a:gd name="T84" fmla="*/ 312318 w 12483"/>
                            <a:gd name="T85" fmla="*/ 649056 h 11808"/>
                            <a:gd name="T86" fmla="*/ 290810 w 12483"/>
                            <a:gd name="T87" fmla="*/ 648935 h 11808"/>
                            <a:gd name="T88" fmla="*/ 286273 w 12483"/>
                            <a:gd name="T89" fmla="*/ 660318 h 11808"/>
                            <a:gd name="T90" fmla="*/ 251651 w 12483"/>
                            <a:gd name="T91" fmla="*/ 663849 h 11808"/>
                            <a:gd name="T92" fmla="*/ 233501 w 12483"/>
                            <a:gd name="T93" fmla="*/ 679312 h 11808"/>
                            <a:gd name="T94" fmla="*/ 218709 w 12483"/>
                            <a:gd name="T95" fmla="*/ 674381 h 11808"/>
                            <a:gd name="T96" fmla="*/ 192346 w 12483"/>
                            <a:gd name="T97" fmla="*/ 690574 h 11808"/>
                            <a:gd name="T98" fmla="*/ 179868 w 12483"/>
                            <a:gd name="T99" fmla="*/ 693496 h 11808"/>
                            <a:gd name="T100" fmla="*/ 146744 w 12483"/>
                            <a:gd name="T101" fmla="*/ 700496 h 11808"/>
                            <a:gd name="T102" fmla="*/ 131725 w 12483"/>
                            <a:gd name="T103" fmla="*/ 694044 h 11808"/>
                            <a:gd name="T104" fmla="*/ 125871 w 12483"/>
                            <a:gd name="T105" fmla="*/ 704210 h 11808"/>
                            <a:gd name="T106" fmla="*/ 91930 w 12483"/>
                            <a:gd name="T107" fmla="*/ 709080 h 11808"/>
                            <a:gd name="T108" fmla="*/ 84489 w 12483"/>
                            <a:gd name="T109" fmla="*/ 700862 h 11808"/>
                            <a:gd name="T110" fmla="*/ 56220 w 12483"/>
                            <a:gd name="T111" fmla="*/ 713706 h 11808"/>
                            <a:gd name="T112" fmla="*/ 40838 w 12483"/>
                            <a:gd name="T113" fmla="*/ 706462 h 11808"/>
                            <a:gd name="T114" fmla="*/ 30311 w 12483"/>
                            <a:gd name="T115" fmla="*/ 707741 h 11808"/>
                            <a:gd name="T116" fmla="*/ 12024 w 12483"/>
                            <a:gd name="T117" fmla="*/ 709628 h 11808"/>
                            <a:gd name="T118" fmla="*/ 2405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97C176F" id="자유형: 도형 200" o:spid="_x0000_s1026" style="position:absolute;margin-left:482.3pt;margin-top:87.95pt;width:44.6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978791,7427;23848446,563283;23230798,7427;21731870,563283;21223349,7427;20142418,563283;20142418,563283;19364141,7427;18785560,589216;18505549,333538;18748534,37073;18688820,1471243;18641448,2497729;18291423,3761447;18272910,4450743;18254397,5684753;18277039,6959612;18250267,8145470;18225538,8801405;18429364,11017463;18060826,12066229;18293510,13237294;18032012,15449699;17859042,16509545;17737572,17573104;17284635,19129573;17544046,19763289;17049909,22149859;17218751,24165818;16802840,25755647;16975766,27971765;16609315,28883378;16813141,30784465;16757556,31948103;16708142,33297048;16679283,34349527;16685500,35446446;16360159,35261140;16335475,36654524;16016350,37477259;15627212,38496378;15079532,38314786;14171526,39511724;13195594,39504358;12989726,40197306;11418742,40412258;10595180,41353578;9923989,41053400;8727759,42039160;8161566,42217039;6658555,42643169;5977063,42250399;5711436,42869261;4171352,43165725;3833715,42665449;2551000,43447336;1853037,43006353;1375371,43084213;545593,43199085;109128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0340A2E9" wp14:editId="0DAE6236">
                <wp:simplePos x="0" y="0"/>
                <wp:positionH relativeFrom="column">
                  <wp:posOffset>4280535</wp:posOffset>
                </wp:positionH>
                <wp:positionV relativeFrom="paragraph">
                  <wp:posOffset>1109980</wp:posOffset>
                </wp:positionV>
                <wp:extent cx="513715" cy="718820"/>
                <wp:effectExtent l="13335" t="14605" r="15875" b="19050"/>
                <wp:wrapNone/>
                <wp:docPr id="513" name="자유형: 도형 5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13715" cy="718820"/>
                        </a:xfrm>
                        <a:custGeom>
                          <a:avLst/>
                          <a:gdLst>
                            <a:gd name="T0" fmla="*/ 499270 w 12483"/>
                            <a:gd name="T1" fmla="*/ 122 h 11808"/>
                            <a:gd name="T2" fmla="*/ 476677 w 12483"/>
                            <a:gd name="T3" fmla="*/ 9253 h 11808"/>
                            <a:gd name="T4" fmla="*/ 464331 w 12483"/>
                            <a:gd name="T5" fmla="*/ 122 h 11808"/>
                            <a:gd name="T6" fmla="*/ 434372 w 12483"/>
                            <a:gd name="T7" fmla="*/ 9253 h 11808"/>
                            <a:gd name="T8" fmla="*/ 424207 w 12483"/>
                            <a:gd name="T9" fmla="*/ 122 h 11808"/>
                            <a:gd name="T10" fmla="*/ 402601 w 12483"/>
                            <a:gd name="T11" fmla="*/ 9253 h 11808"/>
                            <a:gd name="T12" fmla="*/ 402601 w 12483"/>
                            <a:gd name="T13" fmla="*/ 9253 h 11808"/>
                            <a:gd name="T14" fmla="*/ 387046 w 12483"/>
                            <a:gd name="T15" fmla="*/ 122 h 11808"/>
                            <a:gd name="T16" fmla="*/ 375482 w 12483"/>
                            <a:gd name="T17" fmla="*/ 9679 h 11808"/>
                            <a:gd name="T18" fmla="*/ 369885 w 12483"/>
                            <a:gd name="T19" fmla="*/ 5479 h 11808"/>
                            <a:gd name="T20" fmla="*/ 374741 w 12483"/>
                            <a:gd name="T21" fmla="*/ 609 h 11808"/>
                            <a:gd name="T22" fmla="*/ 373547 w 12483"/>
                            <a:gd name="T23" fmla="*/ 24168 h 11808"/>
                            <a:gd name="T24" fmla="*/ 372601 w 12483"/>
                            <a:gd name="T25" fmla="*/ 41030 h 11808"/>
                            <a:gd name="T26" fmla="*/ 365605 w 12483"/>
                            <a:gd name="T27" fmla="*/ 61789 h 11808"/>
                            <a:gd name="T28" fmla="*/ 365234 w 12483"/>
                            <a:gd name="T29" fmla="*/ 73112 h 11808"/>
                            <a:gd name="T30" fmla="*/ 364864 w 12483"/>
                            <a:gd name="T31" fmla="*/ 93383 h 11808"/>
                            <a:gd name="T32" fmla="*/ 365317 w 12483"/>
                            <a:gd name="T33" fmla="*/ 114325 h 11808"/>
                            <a:gd name="T34" fmla="*/ 364782 w 12483"/>
                            <a:gd name="T35" fmla="*/ 133805 h 11808"/>
                            <a:gd name="T36" fmla="*/ 364288 w 12483"/>
                            <a:gd name="T37" fmla="*/ 144580 h 11808"/>
                            <a:gd name="T38" fmla="*/ 368362 w 12483"/>
                            <a:gd name="T39" fmla="*/ 180983 h 11808"/>
                            <a:gd name="T40" fmla="*/ 360996 w 12483"/>
                            <a:gd name="T41" fmla="*/ 198211 h 11808"/>
                            <a:gd name="T42" fmla="*/ 365646 w 12483"/>
                            <a:gd name="T43" fmla="*/ 217448 h 11808"/>
                            <a:gd name="T44" fmla="*/ 360419 w 12483"/>
                            <a:gd name="T45" fmla="*/ 253791 h 11808"/>
                            <a:gd name="T46" fmla="*/ 356963 w 12483"/>
                            <a:gd name="T47" fmla="*/ 271201 h 11808"/>
                            <a:gd name="T48" fmla="*/ 354535 w 12483"/>
                            <a:gd name="T49" fmla="*/ 288672 h 11808"/>
                            <a:gd name="T50" fmla="*/ 345481 w 12483"/>
                            <a:gd name="T51" fmla="*/ 314240 h 11808"/>
                            <a:gd name="T52" fmla="*/ 350666 w 12483"/>
                            <a:gd name="T53" fmla="*/ 324650 h 11808"/>
                            <a:gd name="T54" fmla="*/ 340789 w 12483"/>
                            <a:gd name="T55" fmla="*/ 363854 h 11808"/>
                            <a:gd name="T56" fmla="*/ 344164 w 12483"/>
                            <a:gd name="T57" fmla="*/ 396970 h 11808"/>
                            <a:gd name="T58" fmla="*/ 335851 w 12483"/>
                            <a:gd name="T59" fmla="*/ 423086 h 11808"/>
                            <a:gd name="T60" fmla="*/ 339308 w 12483"/>
                            <a:gd name="T61" fmla="*/ 459490 h 11808"/>
                            <a:gd name="T62" fmla="*/ 331983 w 12483"/>
                            <a:gd name="T63" fmla="*/ 474465 h 11808"/>
                            <a:gd name="T64" fmla="*/ 336057 w 12483"/>
                            <a:gd name="T65" fmla="*/ 505694 h 11808"/>
                            <a:gd name="T66" fmla="*/ 334946 w 12483"/>
                            <a:gd name="T67" fmla="*/ 524809 h 11808"/>
                            <a:gd name="T68" fmla="*/ 333958 w 12483"/>
                            <a:gd name="T69" fmla="*/ 546968 h 11808"/>
                            <a:gd name="T70" fmla="*/ 333382 w 12483"/>
                            <a:gd name="T71" fmla="*/ 564257 h 11808"/>
                            <a:gd name="T72" fmla="*/ 333505 w 12483"/>
                            <a:gd name="T73" fmla="*/ 582276 h 11808"/>
                            <a:gd name="T74" fmla="*/ 327003 w 12483"/>
                            <a:gd name="T75" fmla="*/ 579232 h 11808"/>
                            <a:gd name="T76" fmla="*/ 326509 w 12483"/>
                            <a:gd name="T77" fmla="*/ 602121 h 11808"/>
                            <a:gd name="T78" fmla="*/ 320130 w 12483"/>
                            <a:gd name="T79" fmla="*/ 615636 h 11808"/>
                            <a:gd name="T80" fmla="*/ 312353 w 12483"/>
                            <a:gd name="T81" fmla="*/ 632377 h 11808"/>
                            <a:gd name="T82" fmla="*/ 301406 w 12483"/>
                            <a:gd name="T83" fmla="*/ 629394 h 11808"/>
                            <a:gd name="T84" fmla="*/ 283257 w 12483"/>
                            <a:gd name="T85" fmla="*/ 649056 h 11808"/>
                            <a:gd name="T86" fmla="*/ 263751 w 12483"/>
                            <a:gd name="T87" fmla="*/ 648935 h 11808"/>
                            <a:gd name="T88" fmla="*/ 259635 w 12483"/>
                            <a:gd name="T89" fmla="*/ 660318 h 11808"/>
                            <a:gd name="T90" fmla="*/ 228235 w 12483"/>
                            <a:gd name="T91" fmla="*/ 663849 h 11808"/>
                            <a:gd name="T92" fmla="*/ 211774 w 12483"/>
                            <a:gd name="T93" fmla="*/ 679312 h 11808"/>
                            <a:gd name="T94" fmla="*/ 198358 w 12483"/>
                            <a:gd name="T95" fmla="*/ 674381 h 11808"/>
                            <a:gd name="T96" fmla="*/ 174448 w 12483"/>
                            <a:gd name="T97" fmla="*/ 690574 h 11808"/>
                            <a:gd name="T98" fmla="*/ 163131 w 12483"/>
                            <a:gd name="T99" fmla="*/ 693496 h 11808"/>
                            <a:gd name="T100" fmla="*/ 133089 w 12483"/>
                            <a:gd name="T101" fmla="*/ 700496 h 11808"/>
                            <a:gd name="T102" fmla="*/ 119468 w 12483"/>
                            <a:gd name="T103" fmla="*/ 694044 h 11808"/>
                            <a:gd name="T104" fmla="*/ 114159 w 12483"/>
                            <a:gd name="T105" fmla="*/ 704210 h 11808"/>
                            <a:gd name="T106" fmla="*/ 83376 w 12483"/>
                            <a:gd name="T107" fmla="*/ 709080 h 11808"/>
                            <a:gd name="T108" fmla="*/ 76627 w 12483"/>
                            <a:gd name="T109" fmla="*/ 700862 h 11808"/>
                            <a:gd name="T110" fmla="*/ 50989 w 12483"/>
                            <a:gd name="T111" fmla="*/ 713706 h 11808"/>
                            <a:gd name="T112" fmla="*/ 37038 w 12483"/>
                            <a:gd name="T113" fmla="*/ 706462 h 11808"/>
                            <a:gd name="T114" fmla="*/ 27490 w 12483"/>
                            <a:gd name="T115" fmla="*/ 707741 h 11808"/>
                            <a:gd name="T116" fmla="*/ 10906 w 12483"/>
                            <a:gd name="T117" fmla="*/ 709628 h 11808"/>
                            <a:gd name="T118" fmla="*/ 218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D9B750" id="자유형: 도형 199" o:spid="_x0000_s1026" style="position:absolute;margin-left:337.05pt;margin-top:87.4pt;width:40.4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0546542,7427;19616769,563283;19108692,7427;17875784,563283;17457462,7427;16568307,563283;16568307,563283;15928169,7427;15452274,589216;15221940,333538;15421779,37073;15372643,1471243;15333712,2497729;15045804,3761447;15030536,4450743;15015310,5684753;15033952,6959612;15011935,8145470;14991605,8801405;15159263,11017463;14856129,12066229;15047491,13237294;14832384,15449699;14690158,16509545;14590239,17573104;14217638,19129573;14431017,19763289;14024547,22149859;14163439,24165818;13821333,25755647;13963599,27971765;13662152,28883378;13829810,30784465;13784089,31948103;13743430,33297048;13719726,34349527;13724787,35446446;13457209,35261140;13436880,36654524;13174364,37477259;12854316,38496378;12403812,38314786;11656923,39511724;10854189,39504358;10684803,40197306;9392593,40412258;8715171,41353578;8163060,41053400;7179088,42039160;6713357,42217039;5477034,42643169;4916487,42250399;4698005,42869261;3431187,43165725;3153444,42665449;2098359,43447336;1524231,43006353;1131301,43084213;448816,43199085;89755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61B67F89" wp14:editId="23870043">
                <wp:simplePos x="0" y="0"/>
                <wp:positionH relativeFrom="column">
                  <wp:posOffset>5478780</wp:posOffset>
                </wp:positionH>
                <wp:positionV relativeFrom="paragraph">
                  <wp:posOffset>1116965</wp:posOffset>
                </wp:positionV>
                <wp:extent cx="659765" cy="1270"/>
                <wp:effectExtent l="0" t="0" r="26035" b="36830"/>
                <wp:wrapNone/>
                <wp:docPr id="537" name="직선 연결선 5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59765" cy="1270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25F3BC" id="직선 연결선 537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31.4pt,87.95pt" to="483.35pt,8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3147A222" wp14:editId="602C8E64">
                <wp:simplePos x="0" y="0"/>
                <wp:positionH relativeFrom="column">
                  <wp:posOffset>5438775</wp:posOffset>
                </wp:positionH>
                <wp:positionV relativeFrom="paragraph">
                  <wp:posOffset>448310</wp:posOffset>
                </wp:positionV>
                <wp:extent cx="776605" cy="475615"/>
                <wp:effectExtent l="0" t="0" r="4445" b="635"/>
                <wp:wrapNone/>
                <wp:docPr id="600" name="직사각형 6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76605" cy="475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AC1FC47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Transmission Bandwidth Configuration of the highest carrier in a sub-block [RB]</w:t>
                            </w:r>
                          </w:p>
                          <w:p w14:paraId="2EF81DDD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147A222" id="직사각형 600" o:spid="_x0000_s1241" style="position:absolute;left:0;text-align:left;margin-left:428.25pt;margin-top:35.3pt;width:61.15pt;height:37.45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" filled="f" stroked="f">
                <v:textbox inset="0,0,0,0">
                  <w:txbxContent>
                    <w:p w14:paraId="6AC1FC47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Transmission Bandwidth Configuration of the highest carrier in a sub-block [RB]</w:t>
                      </w:r>
                    </w:p>
                    <w:p w14:paraId="2EF81DDD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3264" behindDoc="0" locked="0" layoutInCell="1" allowOverlap="1" wp14:anchorId="2423CA65" wp14:editId="4470CFBC">
                <wp:simplePos x="0" y="0"/>
                <wp:positionH relativeFrom="column">
                  <wp:posOffset>3709670</wp:posOffset>
                </wp:positionH>
                <wp:positionV relativeFrom="paragraph">
                  <wp:posOffset>1161415</wp:posOffset>
                </wp:positionV>
                <wp:extent cx="48895" cy="556895"/>
                <wp:effectExtent l="0" t="0" r="8255" b="14605"/>
                <wp:wrapNone/>
                <wp:docPr id="538" name="Text Box 5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895" cy="5568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DD2658B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both"/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8"/>
                                <w:szCs w:val="8"/>
                              </w:rPr>
                              <w:t>Resource block</w:t>
                            </w:r>
                          </w:p>
                          <w:p w14:paraId="0B8E9297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8"/>
                                <w:szCs w:val="8"/>
                              </w:rPr>
                            </w:pPr>
                          </w:p>
                        </w:txbxContent>
                      </wps:txbx>
                      <wps:bodyPr rot="0" vert="eaVert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423CA65" id="Text Box 538" o:spid="_x0000_s1242" type="#_x0000_t202" style="position:absolute;left:0;text-align:left;margin-left:292.1pt;margin-top:91.45pt;width:3.85pt;height:43.85pt;z-index:251723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" filled="f" stroked="f">
                <v:textbox style="layout-flow:vertical-ideographic" inset="0,0,0,0">
                  <w:txbxContent>
                    <w:p w14:paraId="7DD2658B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both"/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8"/>
                          <w:szCs w:val="8"/>
                        </w:rPr>
                        <w:t>Resource block</w:t>
                      </w:r>
                    </w:p>
                    <w:p w14:paraId="0B8E9297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8"/>
                          <w:szCs w:val="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288" behindDoc="0" locked="0" layoutInCell="1" allowOverlap="1" wp14:anchorId="0C184894" wp14:editId="109FB72E">
                <wp:simplePos x="0" y="0"/>
                <wp:positionH relativeFrom="column">
                  <wp:posOffset>3603625</wp:posOffset>
                </wp:positionH>
                <wp:positionV relativeFrom="paragraph">
                  <wp:posOffset>158750</wp:posOffset>
                </wp:positionV>
                <wp:extent cx="2569210" cy="116205"/>
                <wp:effectExtent l="0" t="0" r="2540" b="17145"/>
                <wp:wrapNone/>
                <wp:docPr id="539" name="직사각형 5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9210" cy="116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FB27A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Sub-block 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andwidth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,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BW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Channel,block</w:t>
                            </w:r>
                            <w:r>
                              <w:rPr>
                                <w:rFonts w:ascii="Arial" w:eastAsia="MS PGothic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 xml:space="preserve"> [MHz]</w:t>
                            </w:r>
                          </w:p>
                          <w:p w14:paraId="247EFD04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C184894" id="직사각형 539" o:spid="_x0000_s1243" style="position:absolute;left:0;text-align:left;margin-left:283.75pt;margin-top:12.5pt;width:202.3pt;height:9.15pt;z-index:251724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" filled="f" stroked="f">
                <v:textbox inset="0,0,0,0">
                  <w:txbxContent>
                    <w:p w14:paraId="784FB27A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Sub-block 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andwidth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,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BW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Channel,block</w:t>
                      </w:r>
                      <w:r>
                        <w:rPr>
                          <w:rFonts w:ascii="Arial" w:eastAsia="MS PGothic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 xml:space="preserve"> [MHz]</w:t>
                      </w:r>
                    </w:p>
                    <w:p w14:paraId="247EFD04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1AA51EF9" wp14:editId="2B2ED5A6">
                <wp:simplePos x="0" y="0"/>
                <wp:positionH relativeFrom="column">
                  <wp:posOffset>4962525</wp:posOffset>
                </wp:positionH>
                <wp:positionV relativeFrom="paragraph">
                  <wp:posOffset>1115695</wp:posOffset>
                </wp:positionV>
                <wp:extent cx="506730" cy="718820"/>
                <wp:effectExtent l="19050" t="20320" r="7620" b="13335"/>
                <wp:wrapNone/>
                <wp:docPr id="198" name="자유형: 도형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506730" cy="718820"/>
                        </a:xfrm>
                        <a:custGeom>
                          <a:avLst/>
                          <a:gdLst>
                            <a:gd name="T0" fmla="*/ 492482 w 12483"/>
                            <a:gd name="T1" fmla="*/ 122 h 11808"/>
                            <a:gd name="T2" fmla="*/ 470196 w 12483"/>
                            <a:gd name="T3" fmla="*/ 9253 h 11808"/>
                            <a:gd name="T4" fmla="*/ 458018 w 12483"/>
                            <a:gd name="T5" fmla="*/ 122 h 11808"/>
                            <a:gd name="T6" fmla="*/ 428466 w 12483"/>
                            <a:gd name="T7" fmla="*/ 9253 h 11808"/>
                            <a:gd name="T8" fmla="*/ 418439 w 12483"/>
                            <a:gd name="T9" fmla="*/ 122 h 11808"/>
                            <a:gd name="T10" fmla="*/ 397127 w 12483"/>
                            <a:gd name="T11" fmla="*/ 9253 h 11808"/>
                            <a:gd name="T12" fmla="*/ 397127 w 12483"/>
                            <a:gd name="T13" fmla="*/ 9253 h 11808"/>
                            <a:gd name="T14" fmla="*/ 381783 w 12483"/>
                            <a:gd name="T15" fmla="*/ 122 h 11808"/>
                            <a:gd name="T16" fmla="*/ 370376 w 12483"/>
                            <a:gd name="T17" fmla="*/ 9679 h 11808"/>
                            <a:gd name="T18" fmla="*/ 364855 w 12483"/>
                            <a:gd name="T19" fmla="*/ 5479 h 11808"/>
                            <a:gd name="T20" fmla="*/ 369645 w 12483"/>
                            <a:gd name="T21" fmla="*/ 609 h 11808"/>
                            <a:gd name="T22" fmla="*/ 368468 w 12483"/>
                            <a:gd name="T23" fmla="*/ 24168 h 11808"/>
                            <a:gd name="T24" fmla="*/ 367535 w 12483"/>
                            <a:gd name="T25" fmla="*/ 41030 h 11808"/>
                            <a:gd name="T26" fmla="*/ 360634 w 12483"/>
                            <a:gd name="T27" fmla="*/ 61789 h 11808"/>
                            <a:gd name="T28" fmla="*/ 360268 w 12483"/>
                            <a:gd name="T29" fmla="*/ 73112 h 11808"/>
                            <a:gd name="T30" fmla="*/ 359903 w 12483"/>
                            <a:gd name="T31" fmla="*/ 93383 h 11808"/>
                            <a:gd name="T32" fmla="*/ 360349 w 12483"/>
                            <a:gd name="T33" fmla="*/ 114325 h 11808"/>
                            <a:gd name="T34" fmla="*/ 359822 w 12483"/>
                            <a:gd name="T35" fmla="*/ 133805 h 11808"/>
                            <a:gd name="T36" fmla="*/ 359335 w 12483"/>
                            <a:gd name="T37" fmla="*/ 144580 h 11808"/>
                            <a:gd name="T38" fmla="*/ 363353 w 12483"/>
                            <a:gd name="T39" fmla="*/ 180983 h 11808"/>
                            <a:gd name="T40" fmla="*/ 356087 w 12483"/>
                            <a:gd name="T41" fmla="*/ 198211 h 11808"/>
                            <a:gd name="T42" fmla="*/ 360674 w 12483"/>
                            <a:gd name="T43" fmla="*/ 217448 h 11808"/>
                            <a:gd name="T44" fmla="*/ 355519 w 12483"/>
                            <a:gd name="T45" fmla="*/ 253791 h 11808"/>
                            <a:gd name="T46" fmla="*/ 352109 w 12483"/>
                            <a:gd name="T47" fmla="*/ 271201 h 11808"/>
                            <a:gd name="T48" fmla="*/ 349714 w 12483"/>
                            <a:gd name="T49" fmla="*/ 288672 h 11808"/>
                            <a:gd name="T50" fmla="*/ 340783 w 12483"/>
                            <a:gd name="T51" fmla="*/ 314240 h 11808"/>
                            <a:gd name="T52" fmla="*/ 345898 w 12483"/>
                            <a:gd name="T53" fmla="*/ 324650 h 11808"/>
                            <a:gd name="T54" fmla="*/ 336156 w 12483"/>
                            <a:gd name="T55" fmla="*/ 363854 h 11808"/>
                            <a:gd name="T56" fmla="*/ 339484 w 12483"/>
                            <a:gd name="T57" fmla="*/ 396970 h 11808"/>
                            <a:gd name="T58" fmla="*/ 331284 w 12483"/>
                            <a:gd name="T59" fmla="*/ 423086 h 11808"/>
                            <a:gd name="T60" fmla="*/ 334694 w 12483"/>
                            <a:gd name="T61" fmla="*/ 459490 h 11808"/>
                            <a:gd name="T62" fmla="*/ 327469 w 12483"/>
                            <a:gd name="T63" fmla="*/ 474465 h 11808"/>
                            <a:gd name="T64" fmla="*/ 331487 w 12483"/>
                            <a:gd name="T65" fmla="*/ 505694 h 11808"/>
                            <a:gd name="T66" fmla="*/ 330391 w 12483"/>
                            <a:gd name="T67" fmla="*/ 524809 h 11808"/>
                            <a:gd name="T68" fmla="*/ 329417 w 12483"/>
                            <a:gd name="T69" fmla="*/ 546968 h 11808"/>
                            <a:gd name="T70" fmla="*/ 328849 w 12483"/>
                            <a:gd name="T71" fmla="*/ 564257 h 11808"/>
                            <a:gd name="T72" fmla="*/ 328971 w 12483"/>
                            <a:gd name="T73" fmla="*/ 582276 h 11808"/>
                            <a:gd name="T74" fmla="*/ 322557 w 12483"/>
                            <a:gd name="T75" fmla="*/ 579232 h 11808"/>
                            <a:gd name="T76" fmla="*/ 322070 w 12483"/>
                            <a:gd name="T77" fmla="*/ 602121 h 11808"/>
                            <a:gd name="T78" fmla="*/ 315778 w 12483"/>
                            <a:gd name="T79" fmla="*/ 615636 h 11808"/>
                            <a:gd name="T80" fmla="*/ 308105 w 12483"/>
                            <a:gd name="T81" fmla="*/ 632377 h 11808"/>
                            <a:gd name="T82" fmla="*/ 297308 w 12483"/>
                            <a:gd name="T83" fmla="*/ 629394 h 11808"/>
                            <a:gd name="T84" fmla="*/ 279406 w 12483"/>
                            <a:gd name="T85" fmla="*/ 649056 h 11808"/>
                            <a:gd name="T86" fmla="*/ 260164 w 12483"/>
                            <a:gd name="T87" fmla="*/ 648935 h 11808"/>
                            <a:gd name="T88" fmla="*/ 256105 w 12483"/>
                            <a:gd name="T89" fmla="*/ 660318 h 11808"/>
                            <a:gd name="T90" fmla="*/ 225132 w 12483"/>
                            <a:gd name="T91" fmla="*/ 663849 h 11808"/>
                            <a:gd name="T92" fmla="*/ 208895 w 12483"/>
                            <a:gd name="T93" fmla="*/ 679312 h 11808"/>
                            <a:gd name="T94" fmla="*/ 195661 w 12483"/>
                            <a:gd name="T95" fmla="*/ 674381 h 11808"/>
                            <a:gd name="T96" fmla="*/ 172076 w 12483"/>
                            <a:gd name="T97" fmla="*/ 690574 h 11808"/>
                            <a:gd name="T98" fmla="*/ 160913 w 12483"/>
                            <a:gd name="T99" fmla="*/ 693496 h 11808"/>
                            <a:gd name="T100" fmla="*/ 131280 w 12483"/>
                            <a:gd name="T101" fmla="*/ 700496 h 11808"/>
                            <a:gd name="T102" fmla="*/ 117843 w 12483"/>
                            <a:gd name="T103" fmla="*/ 694044 h 11808"/>
                            <a:gd name="T104" fmla="*/ 112607 w 12483"/>
                            <a:gd name="T105" fmla="*/ 704210 h 11808"/>
                            <a:gd name="T106" fmla="*/ 82243 w 12483"/>
                            <a:gd name="T107" fmla="*/ 709080 h 11808"/>
                            <a:gd name="T108" fmla="*/ 75585 w 12483"/>
                            <a:gd name="T109" fmla="*/ 700862 h 11808"/>
                            <a:gd name="T110" fmla="*/ 50295 w 12483"/>
                            <a:gd name="T111" fmla="*/ 713706 h 11808"/>
                            <a:gd name="T112" fmla="*/ 36534 w 12483"/>
                            <a:gd name="T113" fmla="*/ 706462 h 11808"/>
                            <a:gd name="T114" fmla="*/ 27117 w 12483"/>
                            <a:gd name="T115" fmla="*/ 707741 h 11808"/>
                            <a:gd name="T116" fmla="*/ 10757 w 12483"/>
                            <a:gd name="T117" fmla="*/ 709628 h 11808"/>
                            <a:gd name="T118" fmla="*/ 2151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152FBC8" id="자유형: 도형 198" o:spid="_x0000_s1026" style="position:absolute;margin-left:390.75pt;margin-top:87.85pt;width:39.9pt;height:56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19991621,7427;19086952,563283;18592603,7427;17392981,563283;16985948,7427;16120817,563283;16120817,563283;15497949,7427;15034898,589216;14810781,333538;15005224,37073;14957445,1471243;14919571,2497729;14639435,3761447;14624578,4450743;14609761,5684753;14627866,6959612;14606473,8145470;14586704,8801405;14749809,11017463;14454856,12066229;14641059,13237294;14431799,15449699;14293374,16509545;14196153,17573104;13833611,19129573;14041248,19763289;13645785,22149859;13780880,24165818;13448013,25755647;13586437,27971765;13293148,28883378;13456253,30784465;13411763,31948103;13372224,33297048;13349167,34349527;13354120,35446446;13093752,35261140;13073983,36654524;12818568,37477259;12507093,38496378;12068804,38314786;11342097,39511724;10560995,39504358;10396226,40197306;9138920,40412258;8479802,41353578;7942586,41053400;6985186,42039160;6532039,42217039;5329129,42643169;4783672,42250399;4571124,42869261;3338540,43165725;3068268,42665449;2041655,43447336;1483047,43006353;1100777,43084213;436665,43199085;87317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336" behindDoc="0" locked="0" layoutInCell="1" allowOverlap="1" wp14:anchorId="4BA1FBB1" wp14:editId="0CB99ABC">
                <wp:simplePos x="0" y="0"/>
                <wp:positionH relativeFrom="column">
                  <wp:posOffset>3175635</wp:posOffset>
                </wp:positionH>
                <wp:positionV relativeFrom="paragraph">
                  <wp:posOffset>2127885</wp:posOffset>
                </wp:positionV>
                <wp:extent cx="545465" cy="149225"/>
                <wp:effectExtent l="0" t="0" r="6985" b="3175"/>
                <wp:wrapNone/>
                <wp:docPr id="606" name="직사각형 6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45465" cy="149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0CAEA7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 low</w:t>
                            </w:r>
                          </w:p>
                          <w:p w14:paraId="2294EE7F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BA1FBB1" id="직사각형 606" o:spid="_x0000_s1244" style="position:absolute;left:0;text-align:left;margin-left:250.05pt;margin-top:167.55pt;width:42.95pt;height:11.75pt;z-index:25172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" filled="f" stroked="f">
                <v:textbox inset="0,0,0,0">
                  <w:txbxContent>
                    <w:p w14:paraId="150CAEA7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 low</w:t>
                      </w:r>
                    </w:p>
                    <w:p w14:paraId="2294EE7F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204188D9" wp14:editId="4A23D05A">
                <wp:simplePos x="0" y="0"/>
                <wp:positionH relativeFrom="column">
                  <wp:posOffset>6142990</wp:posOffset>
                </wp:positionH>
                <wp:positionV relativeFrom="paragraph">
                  <wp:posOffset>2138045</wp:posOffset>
                </wp:positionV>
                <wp:extent cx="509905" cy="127635"/>
                <wp:effectExtent l="0" t="0" r="4445" b="5715"/>
                <wp:wrapNone/>
                <wp:docPr id="541" name="직사각형 5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9905" cy="1276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C9E5154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edge,block n,high</w:t>
                            </w:r>
                          </w:p>
                          <w:p w14:paraId="40A2EFDD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4188D9" id="직사각형 541" o:spid="_x0000_s1245" style="position:absolute;left:0;text-align:left;margin-left:483.7pt;margin-top:168.35pt;width:40.15pt;height:10.05pt;z-index:25172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" filled="f" stroked="f">
                <v:textbox inset="0,0,0,0">
                  <w:txbxContent>
                    <w:p w14:paraId="5C9E5154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edge,block n,high</w:t>
                      </w:r>
                    </w:p>
                    <w:p w14:paraId="40A2EFDD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384" behindDoc="0" locked="0" layoutInCell="1" allowOverlap="1" wp14:anchorId="0D2BB49E" wp14:editId="6DEF2323">
                <wp:simplePos x="0" y="0"/>
                <wp:positionH relativeFrom="column">
                  <wp:posOffset>5828665</wp:posOffset>
                </wp:positionH>
                <wp:positionV relativeFrom="paragraph">
                  <wp:posOffset>1897380</wp:posOffset>
                </wp:positionV>
                <wp:extent cx="472440" cy="111760"/>
                <wp:effectExtent l="0" t="0" r="3810" b="2540"/>
                <wp:wrapNone/>
                <wp:docPr id="542" name="직사각형 5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2440" cy="1117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F5B352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jc w:val="center"/>
                              <w:rPr>
                                <w:rFonts w:ascii="Arial" w:eastAsia="SimSun" w:hAnsi="Arial" w:cs="SimSun"/>
                                <w:color w:val="000000"/>
                                <w:sz w:val="12"/>
                                <w:szCs w:val="12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</w:rPr>
                              <w:t>F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</w:rPr>
                              <w:t>offset</w:t>
                            </w:r>
                            <w:r>
                              <w:rPr>
                                <w:rFonts w:ascii="Arial" w:eastAsia="SimSun" w:hAnsi="Arial" w:cs="Arial"/>
                                <w:b/>
                                <w:bCs/>
                                <w:color w:val="000000"/>
                                <w:sz w:val="12"/>
                                <w:szCs w:val="12"/>
                                <w:vertAlign w:val="subscript"/>
                                <w:lang w:eastAsia="zh-CN"/>
                              </w:rPr>
                              <w:t>_high</w:t>
                            </w:r>
                          </w:p>
                          <w:p w14:paraId="3AED0876" w14:textId="77777777" w:rsidR="00EE637F" w:rsidRDefault="00EE637F" w:rsidP="00733A91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Arial" w:eastAsiaTheme="minorEastAsia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  <w:p w14:paraId="326A6F22" w14:textId="77777777" w:rsidR="00EE637F" w:rsidRDefault="00EE637F" w:rsidP="00733A91">
                            <w:pPr>
                              <w:rPr>
                                <w:rFonts w:ascii="Arial" w:hAnsi="Arial" w:cs="Arial"/>
                                <w:color w:val="000000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D2BB49E" id="직사각형 542" o:spid="_x0000_s1246" style="position:absolute;left:0;text-align:left;margin-left:458.95pt;margin-top:149.4pt;width:37.2pt;height:8.8pt;z-index:25172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" filled="f" stroked="f">
                <v:textbox inset="0,0,0,0">
                  <w:txbxContent>
                    <w:p w14:paraId="26F5B352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jc w:val="center"/>
                        <w:rPr>
                          <w:rFonts w:ascii="Arial" w:eastAsia="SimSun" w:hAnsi="Arial" w:cs="SimSun"/>
                          <w:color w:val="000000"/>
                          <w:sz w:val="12"/>
                          <w:szCs w:val="12"/>
                        </w:rPr>
                      </w:pP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</w:rPr>
                        <w:t>F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</w:rPr>
                        <w:t>offset</w:t>
                      </w:r>
                      <w:r>
                        <w:rPr>
                          <w:rFonts w:ascii="Arial" w:eastAsia="SimSun" w:hAnsi="Arial" w:cs="Arial"/>
                          <w:b/>
                          <w:bCs/>
                          <w:color w:val="000000"/>
                          <w:sz w:val="12"/>
                          <w:szCs w:val="12"/>
                          <w:vertAlign w:val="subscript"/>
                          <w:lang w:eastAsia="zh-CN"/>
                        </w:rPr>
                        <w:t>_high</w:t>
                      </w:r>
                    </w:p>
                    <w:p w14:paraId="3AED0876" w14:textId="77777777" w:rsidR="00EE637F" w:rsidRDefault="00EE637F" w:rsidP="00733A91">
                      <w:pPr>
                        <w:autoSpaceDE w:val="0"/>
                        <w:autoSpaceDN w:val="0"/>
                        <w:adjustRightInd w:val="0"/>
                        <w:rPr>
                          <w:rFonts w:ascii="Arial" w:eastAsiaTheme="minorEastAsia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  <w:p w14:paraId="326A6F22" w14:textId="77777777" w:rsidR="00EE637F" w:rsidRDefault="00EE637F" w:rsidP="00733A91">
                      <w:pPr>
                        <w:rPr>
                          <w:rFonts w:ascii="Arial" w:hAnsi="Arial" w:cs="Arial"/>
                          <w:color w:val="000000"/>
                          <w:sz w:val="36"/>
                          <w:szCs w:val="3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29408" behindDoc="0" locked="0" layoutInCell="1" allowOverlap="1" wp14:anchorId="60BCC552" wp14:editId="4409D0B0">
                <wp:simplePos x="0" y="0"/>
                <wp:positionH relativeFrom="column">
                  <wp:posOffset>473773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43" name="그룹 5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44" name="任意多边形 178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5" name="任意多边形 179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5725DE" id="그룹 543" o:spid="_x0000_s1026" style="position:absolute;margin-left:373.0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">
                <v:shape id="任意多边形 1789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90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27V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XwBf2MiAeTmFwAA//8DAFBLAQItABQABgAIAAAAIQDb4fbL7gAAAIUBAAATAAAAAAAAAAAA&#10;AAAAAAAAAABbQ29udGVudF9UeXBlc10ueG1sUEsBAi0AFAAGAAgAAAAhAFr0LFu/AAAAFQEAAAsA&#10;AAAAAAAAAAAAAAAAHwEAAF9yZWxzLy5yZWxzUEsBAi0AFAAGAAgAAAAhAAg3btX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0432" behindDoc="0" locked="0" layoutInCell="1" allowOverlap="1" wp14:anchorId="44EAD645" wp14:editId="4F629950">
                <wp:simplePos x="0" y="0"/>
                <wp:positionH relativeFrom="column">
                  <wp:posOffset>4579620</wp:posOffset>
                </wp:positionH>
                <wp:positionV relativeFrom="paragraph">
                  <wp:posOffset>1130935</wp:posOffset>
                </wp:positionV>
                <wp:extent cx="53975" cy="573405"/>
                <wp:effectExtent l="0" t="0" r="22225" b="17145"/>
                <wp:wrapNone/>
                <wp:docPr id="546" name="그룹 5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738" y="1687"/>
                          <a:chExt cx="242" cy="1684"/>
                        </a:xfrm>
                      </wpg:grpSpPr>
                      <wps:wsp>
                        <wps:cNvPr id="547" name="任意多边形 178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8" name="任意多边形 178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00727" id="그룹 546" o:spid="_x0000_s1026" style="position:absolute;margin-left:360.6pt;margin-top:89.05pt;width:4.2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">
                <v:shape id="任意多边形 178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1456" behindDoc="0" locked="0" layoutInCell="1" allowOverlap="1" wp14:anchorId="002AFC19" wp14:editId="59D0F4C7">
                <wp:simplePos x="0" y="0"/>
                <wp:positionH relativeFrom="column">
                  <wp:posOffset>452437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49" name="그룹 5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1222" y="1690"/>
                          <a:chExt cx="243" cy="1684"/>
                        </a:xfrm>
                      </wpg:grpSpPr>
                      <wps:wsp>
                        <wps:cNvPr id="550" name="任意多边形 1783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1" name="任意多边形 1784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29101EC" id="그룹 549" o:spid="_x0000_s1026" style="position:absolute;margin-left:356.25pt;margin-top:88.95pt;width:4.3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">
                <v:shape id="任意多边形 1783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84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2480" behindDoc="0" locked="0" layoutInCell="1" allowOverlap="1" wp14:anchorId="0C15F532" wp14:editId="039F2D00">
                <wp:simplePos x="0" y="0"/>
                <wp:positionH relativeFrom="column">
                  <wp:posOffset>4633595</wp:posOffset>
                </wp:positionH>
                <wp:positionV relativeFrom="paragraph">
                  <wp:posOffset>1129665</wp:posOffset>
                </wp:positionV>
                <wp:extent cx="55245" cy="573405"/>
                <wp:effectExtent l="0" t="0" r="20955" b="17145"/>
                <wp:wrapNone/>
                <wp:docPr id="552" name="그룹 5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3405"/>
                          <a:chOff x="738" y="1687"/>
                          <a:chExt cx="242" cy="1684"/>
                        </a:xfrm>
                      </wpg:grpSpPr>
                      <wps:wsp>
                        <wps:cNvPr id="553" name="任意多边形 1780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4" name="任意多边形 178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AF5A2F2" id="그룹 552" o:spid="_x0000_s1026" style="position:absolute;margin-left:364.85pt;margin-top:88.95pt;width:4.35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">
                <v:shape id="任意多边形 1780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81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3504" behindDoc="0" locked="0" layoutInCell="1" allowOverlap="1" wp14:anchorId="416C35CA" wp14:editId="0EA12715">
                <wp:simplePos x="0" y="0"/>
                <wp:positionH relativeFrom="column">
                  <wp:posOffset>4684395</wp:posOffset>
                </wp:positionH>
                <wp:positionV relativeFrom="paragraph">
                  <wp:posOffset>1132205</wp:posOffset>
                </wp:positionV>
                <wp:extent cx="53340" cy="576580"/>
                <wp:effectExtent l="0" t="0" r="22860" b="13970"/>
                <wp:wrapNone/>
                <wp:docPr id="555" name="그룹 5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6580"/>
                          <a:chOff x="738" y="1687"/>
                          <a:chExt cx="242" cy="1684"/>
                        </a:xfrm>
                      </wpg:grpSpPr>
                      <wps:wsp>
                        <wps:cNvPr id="556" name="任意多边形 177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7" name="任意多边形 177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EEB0088" id="그룹 555" o:spid="_x0000_s1026" style="position:absolute;margin-left:368.85pt;margin-top:89.15pt;width:4.2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">
                <v:shape id="任意多边形 1777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8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4528" behindDoc="0" locked="0" layoutInCell="1" allowOverlap="1" wp14:anchorId="6F585831" wp14:editId="72E6CE2F">
                <wp:simplePos x="0" y="0"/>
                <wp:positionH relativeFrom="column">
                  <wp:posOffset>4792980</wp:posOffset>
                </wp:positionH>
                <wp:positionV relativeFrom="paragraph">
                  <wp:posOffset>1132205</wp:posOffset>
                </wp:positionV>
                <wp:extent cx="53340" cy="575310"/>
                <wp:effectExtent l="0" t="0" r="22860" b="15240"/>
                <wp:wrapNone/>
                <wp:docPr id="558" name="그룹 5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5310"/>
                          <a:chOff x="738" y="1687"/>
                          <a:chExt cx="242" cy="1684"/>
                        </a:xfrm>
                      </wpg:grpSpPr>
                      <wps:wsp>
                        <wps:cNvPr id="559" name="任意多边形 177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0" name="任意多边形 177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FF374E4" id="그룹 558" o:spid="_x0000_s1026" style="position:absolute;margin-left:377.4pt;margin-top:89.15pt;width:4.2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">
                <v:shape id="任意多边形 1774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5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5552" behindDoc="0" locked="0" layoutInCell="1" allowOverlap="1" wp14:anchorId="2B3C4E35" wp14:editId="7B26B9F4">
                <wp:simplePos x="0" y="0"/>
                <wp:positionH relativeFrom="column">
                  <wp:posOffset>4846320</wp:posOffset>
                </wp:positionH>
                <wp:positionV relativeFrom="paragraph">
                  <wp:posOffset>1133475</wp:posOffset>
                </wp:positionV>
                <wp:extent cx="55245" cy="575310"/>
                <wp:effectExtent l="0" t="0" r="20955" b="15240"/>
                <wp:wrapNone/>
                <wp:docPr id="561" name="그룹 5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62" name="任意多边形 1771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3" name="任意多边形 177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692162" id="그룹 561" o:spid="_x0000_s1026" style="position:absolute;margin-left:381.6pt;margin-top:89.2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">
                <v:shape id="任意多边形 1771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72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6576" behindDoc="0" locked="0" layoutInCell="1" allowOverlap="1" wp14:anchorId="43910B37" wp14:editId="6D4DD0AC">
                <wp:simplePos x="0" y="0"/>
                <wp:positionH relativeFrom="column">
                  <wp:posOffset>4901565</wp:posOffset>
                </wp:positionH>
                <wp:positionV relativeFrom="paragraph">
                  <wp:posOffset>1135380</wp:posOffset>
                </wp:positionV>
                <wp:extent cx="53975" cy="573405"/>
                <wp:effectExtent l="0" t="0" r="22225" b="17145"/>
                <wp:wrapNone/>
                <wp:docPr id="564" name="그룹 5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3405"/>
                          <a:chOff x="1222" y="1690"/>
                          <a:chExt cx="243" cy="1684"/>
                        </a:xfrm>
                      </wpg:grpSpPr>
                      <wps:wsp>
                        <wps:cNvPr id="565" name="任意多边形 1768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6" name="任意多边形 176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F84A72B" id="그룹 564" o:spid="_x0000_s1026" style="position:absolute;margin-left:385.95pt;margin-top:89.4pt;width:4.25pt;height:45.15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">
                <v:shape id="任意多边形 1768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9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7600" behindDoc="0" locked="0" layoutInCell="1" allowOverlap="1" wp14:anchorId="2E680D28" wp14:editId="4C57045E">
                <wp:simplePos x="0" y="0"/>
                <wp:positionH relativeFrom="column">
                  <wp:posOffset>5181600</wp:posOffset>
                </wp:positionH>
                <wp:positionV relativeFrom="paragraph">
                  <wp:posOffset>1132205</wp:posOffset>
                </wp:positionV>
                <wp:extent cx="52705" cy="575310"/>
                <wp:effectExtent l="0" t="0" r="23495" b="15240"/>
                <wp:wrapNone/>
                <wp:docPr id="567" name="그룹 5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705" cy="575310"/>
                          <a:chOff x="738" y="1687"/>
                          <a:chExt cx="242" cy="1684"/>
                        </a:xfrm>
                      </wpg:grpSpPr>
                      <wps:wsp>
                        <wps:cNvPr id="568" name="任意多边形 1765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9" name="任意多边形 176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930D6" id="그룹 567" o:spid="_x0000_s1026" style="position:absolute;margin-left:408pt;margin-top:89.15pt;width:4.1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">
                <v:shape id="任意多边形 1765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6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8624" behindDoc="0" locked="0" layoutInCell="1" allowOverlap="1" wp14:anchorId="68CD78A4" wp14:editId="03147A3C">
                <wp:simplePos x="0" y="0"/>
                <wp:positionH relativeFrom="column">
                  <wp:posOffset>5012055</wp:posOffset>
                </wp:positionH>
                <wp:positionV relativeFrom="paragraph">
                  <wp:posOffset>1135380</wp:posOffset>
                </wp:positionV>
                <wp:extent cx="53340" cy="573405"/>
                <wp:effectExtent l="0" t="0" r="22860" b="17145"/>
                <wp:wrapNone/>
                <wp:docPr id="570" name="그룹 5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340" cy="573405"/>
                          <a:chOff x="738" y="1687"/>
                          <a:chExt cx="242" cy="1684"/>
                        </a:xfrm>
                      </wpg:grpSpPr>
                      <wps:wsp>
                        <wps:cNvPr id="571" name="任意多边形 1762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2" name="任意多边形 176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75903E0" id="그룹 570" o:spid="_x0000_s1026" style="position:absolute;margin-left:394.65pt;margin-top:89.4pt;width:4.2pt;height:45.15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">
                <v:shape id="任意多边形 1762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63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39648" behindDoc="0" locked="0" layoutInCell="1" allowOverlap="1" wp14:anchorId="2D9A25DD" wp14:editId="2CED2D78">
                <wp:simplePos x="0" y="0"/>
                <wp:positionH relativeFrom="column">
                  <wp:posOffset>495681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3" name="그룹 5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574" name="任意多边形 1759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任意多边形 1760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00EF684" id="그룹 573" o:spid="_x0000_s1026" style="position:absolute;margin-left:390.3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">
                <v:shape id="任意多边形 1759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60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0672" behindDoc="0" locked="0" layoutInCell="1" allowOverlap="1" wp14:anchorId="0DAB538C" wp14:editId="3BACB683">
                <wp:simplePos x="0" y="0"/>
                <wp:positionH relativeFrom="column">
                  <wp:posOffset>5065395</wp:posOffset>
                </wp:positionH>
                <wp:positionV relativeFrom="paragraph">
                  <wp:posOffset>1132205</wp:posOffset>
                </wp:positionV>
                <wp:extent cx="53975" cy="576580"/>
                <wp:effectExtent l="0" t="0" r="22225" b="13970"/>
                <wp:wrapNone/>
                <wp:docPr id="576" name="그룹 5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3975" cy="576580"/>
                          <a:chOff x="738" y="1687"/>
                          <a:chExt cx="242" cy="1684"/>
                        </a:xfrm>
                      </wpg:grpSpPr>
                      <wps:wsp>
                        <wps:cNvPr id="586" name="任意多边形 1756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7" name="任意多边形 1757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A075735" id="그룹 576" o:spid="_x0000_s1026" style="position:absolute;margin-left:398.85pt;margin-top:89.15pt;width:4.25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">
                <v:shape id="任意多边形 1756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7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1696" behindDoc="0" locked="0" layoutInCell="1" allowOverlap="1" wp14:anchorId="00B0E78C" wp14:editId="04A7559B">
                <wp:simplePos x="0" y="0"/>
                <wp:positionH relativeFrom="column">
                  <wp:posOffset>5123815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9" name="그룹 5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738" y="1687"/>
                          <a:chExt cx="242" cy="1684"/>
                        </a:xfrm>
                      </wpg:grpSpPr>
                      <wps:wsp>
                        <wps:cNvPr id="589" name="任意多边形 1753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0" name="任意多边形 1754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A690EA8" id="그룹 579" o:spid="_x0000_s1026" style="position:absolute;margin-left:403.45pt;margin-top:89.15pt;width:4.35pt;height:45.3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">
                <v:shape id="任意多边形 1753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54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DAF967E" wp14:editId="495FDB99">
                <wp:simplePos x="0" y="0"/>
                <wp:positionH relativeFrom="column">
                  <wp:posOffset>5141595</wp:posOffset>
                </wp:positionH>
                <wp:positionV relativeFrom="paragraph">
                  <wp:posOffset>1107440</wp:posOffset>
                </wp:positionV>
                <wp:extent cx="565150" cy="718820"/>
                <wp:effectExtent l="7620" t="21590" r="17780" b="12065"/>
                <wp:wrapNone/>
                <wp:docPr id="199" name="자유형: 도형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flipH="1">
                          <a:off x="0" y="0"/>
                          <a:ext cx="565150" cy="718820"/>
                        </a:xfrm>
                        <a:custGeom>
                          <a:avLst/>
                          <a:gdLst>
                            <a:gd name="T0" fmla="*/ 549259 w 12483"/>
                            <a:gd name="T1" fmla="*/ 122 h 11808"/>
                            <a:gd name="T2" fmla="*/ 524404 w 12483"/>
                            <a:gd name="T3" fmla="*/ 9253 h 11808"/>
                            <a:gd name="T4" fmla="*/ 510822 w 12483"/>
                            <a:gd name="T5" fmla="*/ 122 h 11808"/>
                            <a:gd name="T6" fmla="*/ 477863 w 12483"/>
                            <a:gd name="T7" fmla="*/ 9253 h 11808"/>
                            <a:gd name="T8" fmla="*/ 466680 w 12483"/>
                            <a:gd name="T9" fmla="*/ 122 h 11808"/>
                            <a:gd name="T10" fmla="*/ 442911 w 12483"/>
                            <a:gd name="T11" fmla="*/ 9253 h 11808"/>
                            <a:gd name="T12" fmla="*/ 442911 w 12483"/>
                            <a:gd name="T13" fmla="*/ 9253 h 11808"/>
                            <a:gd name="T14" fmla="*/ 425798 w 12483"/>
                            <a:gd name="T15" fmla="*/ 122 h 11808"/>
                            <a:gd name="T16" fmla="*/ 413076 w 12483"/>
                            <a:gd name="T17" fmla="*/ 9679 h 11808"/>
                            <a:gd name="T18" fmla="*/ 406919 w 12483"/>
                            <a:gd name="T19" fmla="*/ 5479 h 11808"/>
                            <a:gd name="T20" fmla="*/ 412261 w 12483"/>
                            <a:gd name="T21" fmla="*/ 609 h 11808"/>
                            <a:gd name="T22" fmla="*/ 410948 w 12483"/>
                            <a:gd name="T23" fmla="*/ 24168 h 11808"/>
                            <a:gd name="T24" fmla="*/ 409907 w 12483"/>
                            <a:gd name="T25" fmla="*/ 41030 h 11808"/>
                            <a:gd name="T26" fmla="*/ 402210 w 12483"/>
                            <a:gd name="T27" fmla="*/ 61789 h 11808"/>
                            <a:gd name="T28" fmla="*/ 401803 w 12483"/>
                            <a:gd name="T29" fmla="*/ 73112 h 11808"/>
                            <a:gd name="T30" fmla="*/ 401395 w 12483"/>
                            <a:gd name="T31" fmla="*/ 93383 h 11808"/>
                            <a:gd name="T32" fmla="*/ 401893 w 12483"/>
                            <a:gd name="T33" fmla="*/ 114325 h 11808"/>
                            <a:gd name="T34" fmla="*/ 401305 w 12483"/>
                            <a:gd name="T35" fmla="*/ 133805 h 11808"/>
                            <a:gd name="T36" fmla="*/ 400762 w 12483"/>
                            <a:gd name="T37" fmla="*/ 144580 h 11808"/>
                            <a:gd name="T38" fmla="*/ 405244 w 12483"/>
                            <a:gd name="T39" fmla="*/ 180983 h 11808"/>
                            <a:gd name="T40" fmla="*/ 397140 w 12483"/>
                            <a:gd name="T41" fmla="*/ 198211 h 11808"/>
                            <a:gd name="T42" fmla="*/ 402256 w 12483"/>
                            <a:gd name="T43" fmla="*/ 217448 h 11808"/>
                            <a:gd name="T44" fmla="*/ 396506 w 12483"/>
                            <a:gd name="T45" fmla="*/ 253791 h 11808"/>
                            <a:gd name="T46" fmla="*/ 392703 w 12483"/>
                            <a:gd name="T47" fmla="*/ 271201 h 11808"/>
                            <a:gd name="T48" fmla="*/ 390032 w 12483"/>
                            <a:gd name="T49" fmla="*/ 288672 h 11808"/>
                            <a:gd name="T50" fmla="*/ 380072 w 12483"/>
                            <a:gd name="T51" fmla="*/ 314240 h 11808"/>
                            <a:gd name="T52" fmla="*/ 385776 w 12483"/>
                            <a:gd name="T53" fmla="*/ 324650 h 11808"/>
                            <a:gd name="T54" fmla="*/ 374910 w 12483"/>
                            <a:gd name="T55" fmla="*/ 363854 h 11808"/>
                            <a:gd name="T56" fmla="*/ 378623 w 12483"/>
                            <a:gd name="T57" fmla="*/ 396970 h 11808"/>
                            <a:gd name="T58" fmla="*/ 369478 w 12483"/>
                            <a:gd name="T59" fmla="*/ 423086 h 11808"/>
                            <a:gd name="T60" fmla="*/ 373281 w 12483"/>
                            <a:gd name="T61" fmla="*/ 459490 h 11808"/>
                            <a:gd name="T62" fmla="*/ 365222 w 12483"/>
                            <a:gd name="T63" fmla="*/ 474465 h 11808"/>
                            <a:gd name="T64" fmla="*/ 369704 w 12483"/>
                            <a:gd name="T65" fmla="*/ 505694 h 11808"/>
                            <a:gd name="T66" fmla="*/ 368482 w 12483"/>
                            <a:gd name="T67" fmla="*/ 524809 h 11808"/>
                            <a:gd name="T68" fmla="*/ 367395 w 12483"/>
                            <a:gd name="T69" fmla="*/ 546968 h 11808"/>
                            <a:gd name="T70" fmla="*/ 366761 w 12483"/>
                            <a:gd name="T71" fmla="*/ 564257 h 11808"/>
                            <a:gd name="T72" fmla="*/ 366897 w 12483"/>
                            <a:gd name="T73" fmla="*/ 582276 h 11808"/>
                            <a:gd name="T74" fmla="*/ 359744 w 12483"/>
                            <a:gd name="T75" fmla="*/ 579232 h 11808"/>
                            <a:gd name="T76" fmla="*/ 359201 w 12483"/>
                            <a:gd name="T77" fmla="*/ 602121 h 11808"/>
                            <a:gd name="T78" fmla="*/ 352183 w 12483"/>
                            <a:gd name="T79" fmla="*/ 615636 h 11808"/>
                            <a:gd name="T80" fmla="*/ 343626 w 12483"/>
                            <a:gd name="T81" fmla="*/ 632377 h 11808"/>
                            <a:gd name="T82" fmla="*/ 331584 w 12483"/>
                            <a:gd name="T83" fmla="*/ 629394 h 11808"/>
                            <a:gd name="T84" fmla="*/ 311618 w 12483"/>
                            <a:gd name="T85" fmla="*/ 649056 h 11808"/>
                            <a:gd name="T86" fmla="*/ 290158 w 12483"/>
                            <a:gd name="T87" fmla="*/ 648935 h 11808"/>
                            <a:gd name="T88" fmla="*/ 285631 w 12483"/>
                            <a:gd name="T89" fmla="*/ 660318 h 11808"/>
                            <a:gd name="T90" fmla="*/ 251087 w 12483"/>
                            <a:gd name="T91" fmla="*/ 663849 h 11808"/>
                            <a:gd name="T92" fmla="*/ 232978 w 12483"/>
                            <a:gd name="T93" fmla="*/ 679312 h 11808"/>
                            <a:gd name="T94" fmla="*/ 218219 w 12483"/>
                            <a:gd name="T95" fmla="*/ 674381 h 11808"/>
                            <a:gd name="T96" fmla="*/ 191915 w 12483"/>
                            <a:gd name="T97" fmla="*/ 690574 h 11808"/>
                            <a:gd name="T98" fmla="*/ 179464 w 12483"/>
                            <a:gd name="T99" fmla="*/ 693496 h 11808"/>
                            <a:gd name="T100" fmla="*/ 146415 w 12483"/>
                            <a:gd name="T101" fmla="*/ 700496 h 11808"/>
                            <a:gd name="T102" fmla="*/ 131429 w 12483"/>
                            <a:gd name="T103" fmla="*/ 694044 h 11808"/>
                            <a:gd name="T104" fmla="*/ 125589 w 12483"/>
                            <a:gd name="T105" fmla="*/ 704210 h 11808"/>
                            <a:gd name="T106" fmla="*/ 91724 w 12483"/>
                            <a:gd name="T107" fmla="*/ 709080 h 11808"/>
                            <a:gd name="T108" fmla="*/ 84299 w 12483"/>
                            <a:gd name="T109" fmla="*/ 700862 h 11808"/>
                            <a:gd name="T110" fmla="*/ 56094 w 12483"/>
                            <a:gd name="T111" fmla="*/ 713706 h 11808"/>
                            <a:gd name="T112" fmla="*/ 40746 w 12483"/>
                            <a:gd name="T113" fmla="*/ 706462 h 11808"/>
                            <a:gd name="T114" fmla="*/ 30243 w 12483"/>
                            <a:gd name="T115" fmla="*/ 707741 h 11808"/>
                            <a:gd name="T116" fmla="*/ 11997 w 12483"/>
                            <a:gd name="T117" fmla="*/ 709628 h 11808"/>
                            <a:gd name="T118" fmla="*/ 2399 w 12483"/>
                            <a:gd name="T119" fmla="*/ 709141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 cap="rnd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508610C" id="자유형: 도형 197" o:spid="_x0000_s1026" style="position:absolute;margin-left:404.85pt;margin-top:87.2pt;width:44.5pt;height:56.6pt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 endcap="round"/>
                <v:path arrowok="t" o:connecttype="custom" o:connectlocs="24866917,7427;23741642,563283;23126737,7427;21634565,563283;21128271,7427;20052163,563283;20052163,563283;19277396,7427;18701426,589216;18422677,333538;18664528,37073;18605084,1471243;18557954,2497729;18209483,3761447;18191057,4450743;18172585,5684753;18195132,6959612;18168511,8145470;18143927,8801405;18346843,11017463;17979946,12066229;18211566,13237294;17951243,15449699;17779068,16509545;17658142,17573104;17207217,19129573;17465458,19763289;16973515,22149859;17141616,24165818;16727589,25755647;16899764,27971765;16534905,28883378;16737821,30784465;16682496,31948103;16633284,33297048;16604581,34349527;16610738,35446446;16286896,35261140;16262312,36654524;15944582,37477259;15557176,38496378;15011992,38314786;14108060,39511724;13136489,39504358;12931536,40197306;11367605,40412258;10547746,41353578;9879554,41053400;8688678,42039160;8124976,42217039;6628730,42643169;5950260,42250399;5685863,42869261;4152673,43165725;3816517,42665449;2539576,43447336;1844717,43006353;1369209,43084213;543147,43199085;108611,43169439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3744" behindDoc="0" locked="0" layoutInCell="1" allowOverlap="1" wp14:anchorId="742D0ED4" wp14:editId="58F9E419">
                <wp:simplePos x="0" y="0"/>
                <wp:positionH relativeFrom="column">
                  <wp:posOffset>4101465</wp:posOffset>
                </wp:positionH>
                <wp:positionV relativeFrom="paragraph">
                  <wp:posOffset>1104265</wp:posOffset>
                </wp:positionV>
                <wp:extent cx="495935" cy="720725"/>
                <wp:effectExtent l="15240" t="18415" r="12700" b="13335"/>
                <wp:wrapNone/>
                <wp:docPr id="577" name="자유형: 도형 5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495935" cy="720725"/>
                        </a:xfrm>
                        <a:custGeom>
                          <a:avLst/>
                          <a:gdLst>
                            <a:gd name="T0" fmla="*/ 481990 w 12483"/>
                            <a:gd name="T1" fmla="*/ 122 h 11808"/>
                            <a:gd name="T2" fmla="*/ 460179 w 12483"/>
                            <a:gd name="T3" fmla="*/ 9278 h 11808"/>
                            <a:gd name="T4" fmla="*/ 448260 w 12483"/>
                            <a:gd name="T5" fmla="*/ 122 h 11808"/>
                            <a:gd name="T6" fmla="*/ 419338 w 12483"/>
                            <a:gd name="T7" fmla="*/ 9278 h 11808"/>
                            <a:gd name="T8" fmla="*/ 409525 w 12483"/>
                            <a:gd name="T9" fmla="*/ 122 h 11808"/>
                            <a:gd name="T10" fmla="*/ 388667 w 12483"/>
                            <a:gd name="T11" fmla="*/ 9278 h 11808"/>
                            <a:gd name="T12" fmla="*/ 388667 w 12483"/>
                            <a:gd name="T13" fmla="*/ 9278 h 11808"/>
                            <a:gd name="T14" fmla="*/ 373650 w 12483"/>
                            <a:gd name="T15" fmla="*/ 122 h 11808"/>
                            <a:gd name="T16" fmla="*/ 362486 w 12483"/>
                            <a:gd name="T17" fmla="*/ 9705 h 11808"/>
                            <a:gd name="T18" fmla="*/ 357083 w 12483"/>
                            <a:gd name="T19" fmla="*/ 5493 h 11808"/>
                            <a:gd name="T20" fmla="*/ 361771 w 12483"/>
                            <a:gd name="T21" fmla="*/ 610 h 11808"/>
                            <a:gd name="T22" fmla="*/ 360619 w 12483"/>
                            <a:gd name="T23" fmla="*/ 24232 h 11808"/>
                            <a:gd name="T24" fmla="*/ 359705 w 12483"/>
                            <a:gd name="T25" fmla="*/ 41139 h 11808"/>
                            <a:gd name="T26" fmla="*/ 352951 w 12483"/>
                            <a:gd name="T27" fmla="*/ 61953 h 11808"/>
                            <a:gd name="T28" fmla="*/ 352593 w 12483"/>
                            <a:gd name="T29" fmla="*/ 73305 h 11808"/>
                            <a:gd name="T30" fmla="*/ 352236 w 12483"/>
                            <a:gd name="T31" fmla="*/ 93631 h 11808"/>
                            <a:gd name="T32" fmla="*/ 352673 w 12483"/>
                            <a:gd name="T33" fmla="*/ 114628 h 11808"/>
                            <a:gd name="T34" fmla="*/ 352156 w 12483"/>
                            <a:gd name="T35" fmla="*/ 134159 h 11808"/>
                            <a:gd name="T36" fmla="*/ 351680 w 12483"/>
                            <a:gd name="T37" fmla="*/ 144963 h 11808"/>
                            <a:gd name="T38" fmla="*/ 355613 w 12483"/>
                            <a:gd name="T39" fmla="*/ 181463 h 11808"/>
                            <a:gd name="T40" fmla="*/ 348501 w 12483"/>
                            <a:gd name="T41" fmla="*/ 198737 h 11808"/>
                            <a:gd name="T42" fmla="*/ 352991 w 12483"/>
                            <a:gd name="T43" fmla="*/ 218024 h 11808"/>
                            <a:gd name="T44" fmla="*/ 347945 w 12483"/>
                            <a:gd name="T45" fmla="*/ 254463 h 11808"/>
                            <a:gd name="T46" fmla="*/ 344608 w 12483"/>
                            <a:gd name="T47" fmla="*/ 271920 h 11808"/>
                            <a:gd name="T48" fmla="*/ 342264 w 12483"/>
                            <a:gd name="T49" fmla="*/ 289437 h 11808"/>
                            <a:gd name="T50" fmla="*/ 333524 w 12483"/>
                            <a:gd name="T51" fmla="*/ 315073 h 11808"/>
                            <a:gd name="T52" fmla="*/ 338529 w 12483"/>
                            <a:gd name="T53" fmla="*/ 325510 h 11808"/>
                            <a:gd name="T54" fmla="*/ 328994 w 12483"/>
                            <a:gd name="T55" fmla="*/ 364818 h 11808"/>
                            <a:gd name="T56" fmla="*/ 332252 w 12483"/>
                            <a:gd name="T57" fmla="*/ 398022 h 11808"/>
                            <a:gd name="T58" fmla="*/ 324227 w 12483"/>
                            <a:gd name="T59" fmla="*/ 424207 h 11808"/>
                            <a:gd name="T60" fmla="*/ 327564 w 12483"/>
                            <a:gd name="T61" fmla="*/ 460707 h 11808"/>
                            <a:gd name="T62" fmla="*/ 320492 w 12483"/>
                            <a:gd name="T63" fmla="*/ 475722 h 11808"/>
                            <a:gd name="T64" fmla="*/ 324426 w 12483"/>
                            <a:gd name="T65" fmla="*/ 507034 h 11808"/>
                            <a:gd name="T66" fmla="*/ 323353 w 12483"/>
                            <a:gd name="T67" fmla="*/ 526200 h 11808"/>
                            <a:gd name="T68" fmla="*/ 322399 w 12483"/>
                            <a:gd name="T69" fmla="*/ 548418 h 11808"/>
                            <a:gd name="T70" fmla="*/ 321843 w 12483"/>
                            <a:gd name="T71" fmla="*/ 565752 h 11808"/>
                            <a:gd name="T72" fmla="*/ 321962 w 12483"/>
                            <a:gd name="T73" fmla="*/ 583819 h 11808"/>
                            <a:gd name="T74" fmla="*/ 315685 w 12483"/>
                            <a:gd name="T75" fmla="*/ 580767 h 11808"/>
                            <a:gd name="T76" fmla="*/ 315209 w 12483"/>
                            <a:gd name="T77" fmla="*/ 603717 h 11808"/>
                            <a:gd name="T78" fmla="*/ 309051 w 12483"/>
                            <a:gd name="T79" fmla="*/ 617267 h 11808"/>
                            <a:gd name="T80" fmla="*/ 301542 w 12483"/>
                            <a:gd name="T81" fmla="*/ 634052 h 11808"/>
                            <a:gd name="T82" fmla="*/ 290974 w 12483"/>
                            <a:gd name="T83" fmla="*/ 631062 h 11808"/>
                            <a:gd name="T84" fmla="*/ 273454 w 12483"/>
                            <a:gd name="T85" fmla="*/ 650777 h 11808"/>
                            <a:gd name="T86" fmla="*/ 254622 w 12483"/>
                            <a:gd name="T87" fmla="*/ 650655 h 11808"/>
                            <a:gd name="T88" fmla="*/ 250649 w 12483"/>
                            <a:gd name="T89" fmla="*/ 662068 h 11808"/>
                            <a:gd name="T90" fmla="*/ 220336 w 12483"/>
                            <a:gd name="T91" fmla="*/ 665609 h 11808"/>
                            <a:gd name="T92" fmla="*/ 204445 w 12483"/>
                            <a:gd name="T93" fmla="*/ 681112 h 11808"/>
                            <a:gd name="T94" fmla="*/ 191493 w 12483"/>
                            <a:gd name="T95" fmla="*/ 676168 h 11808"/>
                            <a:gd name="T96" fmla="*/ 168411 w 12483"/>
                            <a:gd name="T97" fmla="*/ 692404 h 11808"/>
                            <a:gd name="T98" fmla="*/ 157485 w 12483"/>
                            <a:gd name="T99" fmla="*/ 695334 h 11808"/>
                            <a:gd name="T100" fmla="*/ 128483 w 12483"/>
                            <a:gd name="T101" fmla="*/ 702353 h 11808"/>
                            <a:gd name="T102" fmla="*/ 115333 w 12483"/>
                            <a:gd name="T103" fmla="*/ 695883 h 11808"/>
                            <a:gd name="T104" fmla="*/ 110208 w 12483"/>
                            <a:gd name="T105" fmla="*/ 706076 h 11808"/>
                            <a:gd name="T106" fmla="*/ 80491 w 12483"/>
                            <a:gd name="T107" fmla="*/ 710959 h 11808"/>
                            <a:gd name="T108" fmla="*/ 73975 w 12483"/>
                            <a:gd name="T109" fmla="*/ 702719 h 11808"/>
                            <a:gd name="T110" fmla="*/ 49224 w 12483"/>
                            <a:gd name="T111" fmla="*/ 715598 h 11808"/>
                            <a:gd name="T112" fmla="*/ 35756 w 12483"/>
                            <a:gd name="T113" fmla="*/ 708334 h 11808"/>
                            <a:gd name="T114" fmla="*/ 26539 w 12483"/>
                            <a:gd name="T115" fmla="*/ 709616 h 11808"/>
                            <a:gd name="T116" fmla="*/ 10528 w 12483"/>
                            <a:gd name="T117" fmla="*/ 711508 h 11808"/>
                            <a:gd name="T118" fmla="*/ 2106 w 12483"/>
                            <a:gd name="T119" fmla="*/ 711020 h 11808"/>
                            <a:gd name="T120" fmla="*/ 0 60000 65536"/>
                            <a:gd name="T121" fmla="*/ 0 60000 65536"/>
                            <a:gd name="T122" fmla="*/ 0 60000 65536"/>
                            <a:gd name="T123" fmla="*/ 0 60000 65536"/>
                            <a:gd name="T124" fmla="*/ 0 60000 65536"/>
                            <a:gd name="T125" fmla="*/ 0 60000 65536"/>
                            <a:gd name="T126" fmla="*/ 0 60000 65536"/>
                            <a:gd name="T127" fmla="*/ 0 60000 65536"/>
                            <a:gd name="T128" fmla="*/ 0 60000 65536"/>
                            <a:gd name="T129" fmla="*/ 0 60000 65536"/>
                            <a:gd name="T130" fmla="*/ 0 60000 65536"/>
                            <a:gd name="T131" fmla="*/ 0 60000 65536"/>
                            <a:gd name="T132" fmla="*/ 0 60000 65536"/>
                            <a:gd name="T133" fmla="*/ 0 60000 65536"/>
                            <a:gd name="T134" fmla="*/ 0 60000 65536"/>
                            <a:gd name="T135" fmla="*/ 0 60000 65536"/>
                            <a:gd name="T136" fmla="*/ 0 60000 65536"/>
                            <a:gd name="T137" fmla="*/ 0 60000 65536"/>
                            <a:gd name="T138" fmla="*/ 0 60000 65536"/>
                            <a:gd name="T139" fmla="*/ 0 60000 65536"/>
                            <a:gd name="T140" fmla="*/ 0 60000 65536"/>
                            <a:gd name="T141" fmla="*/ 0 60000 65536"/>
                            <a:gd name="T142" fmla="*/ 0 60000 65536"/>
                            <a:gd name="T143" fmla="*/ 0 60000 65536"/>
                            <a:gd name="T144" fmla="*/ 0 60000 65536"/>
                            <a:gd name="T145" fmla="*/ 0 60000 65536"/>
                            <a:gd name="T146" fmla="*/ 0 60000 65536"/>
                            <a:gd name="T147" fmla="*/ 0 60000 65536"/>
                            <a:gd name="T148" fmla="*/ 0 60000 65536"/>
                            <a:gd name="T149" fmla="*/ 0 60000 65536"/>
                            <a:gd name="T150" fmla="*/ 0 60000 65536"/>
                            <a:gd name="T151" fmla="*/ 0 60000 65536"/>
                            <a:gd name="T152" fmla="*/ 0 60000 65536"/>
                            <a:gd name="T153" fmla="*/ 0 60000 65536"/>
                            <a:gd name="T154" fmla="*/ 0 60000 65536"/>
                            <a:gd name="T155" fmla="*/ 0 60000 65536"/>
                            <a:gd name="T156" fmla="*/ 0 60000 65536"/>
                            <a:gd name="T157" fmla="*/ 0 60000 65536"/>
                            <a:gd name="T158" fmla="*/ 0 60000 65536"/>
                            <a:gd name="T159" fmla="*/ 0 60000 65536"/>
                            <a:gd name="T160" fmla="*/ 0 60000 65536"/>
                            <a:gd name="T161" fmla="*/ 0 60000 65536"/>
                            <a:gd name="T162" fmla="*/ 0 60000 65536"/>
                            <a:gd name="T163" fmla="*/ 0 60000 65536"/>
                            <a:gd name="T164" fmla="*/ 0 60000 65536"/>
                            <a:gd name="T165" fmla="*/ 0 60000 65536"/>
                            <a:gd name="T166" fmla="*/ 0 60000 65536"/>
                            <a:gd name="T167" fmla="*/ 0 60000 65536"/>
                            <a:gd name="T168" fmla="*/ 0 60000 65536"/>
                            <a:gd name="T169" fmla="*/ 0 60000 65536"/>
                            <a:gd name="T170" fmla="*/ 0 60000 65536"/>
                            <a:gd name="T171" fmla="*/ 0 60000 65536"/>
                            <a:gd name="T172" fmla="*/ 0 60000 65536"/>
                            <a:gd name="T173" fmla="*/ 0 60000 65536"/>
                            <a:gd name="T174" fmla="*/ 0 60000 65536"/>
                            <a:gd name="T175" fmla="*/ 0 60000 65536"/>
                            <a:gd name="T176" fmla="*/ 0 60000 65536"/>
                            <a:gd name="T177" fmla="*/ 0 60000 65536"/>
                            <a:gd name="T178" fmla="*/ 0 60000 65536"/>
                            <a:gd name="T179" fmla="*/ 0 60000 65536"/>
                          </a:gdLst>
                          <a:ahLst/>
                          <a:cxnLst>
                            <a:cxn ang="T120">
                              <a:pos x="T0" y="T1"/>
                            </a:cxn>
                            <a:cxn ang="T121">
                              <a:pos x="T2" y="T3"/>
                            </a:cxn>
                            <a:cxn ang="T122">
                              <a:pos x="T4" y="T5"/>
                            </a:cxn>
                            <a:cxn ang="T123">
                              <a:pos x="T6" y="T7"/>
                            </a:cxn>
                            <a:cxn ang="T124">
                              <a:pos x="T8" y="T9"/>
                            </a:cxn>
                            <a:cxn ang="T125">
                              <a:pos x="T10" y="T11"/>
                            </a:cxn>
                            <a:cxn ang="T126">
                              <a:pos x="T12" y="T13"/>
                            </a:cxn>
                            <a:cxn ang="T127">
                              <a:pos x="T14" y="T15"/>
                            </a:cxn>
                            <a:cxn ang="T128">
                              <a:pos x="T16" y="T17"/>
                            </a:cxn>
                            <a:cxn ang="T129">
                              <a:pos x="T18" y="T19"/>
                            </a:cxn>
                            <a:cxn ang="T130">
                              <a:pos x="T20" y="T21"/>
                            </a:cxn>
                            <a:cxn ang="T131">
                              <a:pos x="T22" y="T23"/>
                            </a:cxn>
                            <a:cxn ang="T132">
                              <a:pos x="T24" y="T25"/>
                            </a:cxn>
                            <a:cxn ang="T133">
                              <a:pos x="T26" y="T27"/>
                            </a:cxn>
                            <a:cxn ang="T134">
                              <a:pos x="T28" y="T29"/>
                            </a:cxn>
                            <a:cxn ang="T135">
                              <a:pos x="T30" y="T31"/>
                            </a:cxn>
                            <a:cxn ang="T136">
                              <a:pos x="T32" y="T33"/>
                            </a:cxn>
                            <a:cxn ang="T137">
                              <a:pos x="T34" y="T35"/>
                            </a:cxn>
                            <a:cxn ang="T138">
                              <a:pos x="T36" y="T37"/>
                            </a:cxn>
                            <a:cxn ang="T139">
                              <a:pos x="T38" y="T39"/>
                            </a:cxn>
                            <a:cxn ang="T140">
                              <a:pos x="T40" y="T41"/>
                            </a:cxn>
                            <a:cxn ang="T141">
                              <a:pos x="T42" y="T43"/>
                            </a:cxn>
                            <a:cxn ang="T142">
                              <a:pos x="T44" y="T45"/>
                            </a:cxn>
                            <a:cxn ang="T143">
                              <a:pos x="T46" y="T47"/>
                            </a:cxn>
                            <a:cxn ang="T144">
                              <a:pos x="T48" y="T49"/>
                            </a:cxn>
                            <a:cxn ang="T145">
                              <a:pos x="T50" y="T51"/>
                            </a:cxn>
                            <a:cxn ang="T146">
                              <a:pos x="T52" y="T53"/>
                            </a:cxn>
                            <a:cxn ang="T147">
                              <a:pos x="T54" y="T55"/>
                            </a:cxn>
                            <a:cxn ang="T148">
                              <a:pos x="T56" y="T57"/>
                            </a:cxn>
                            <a:cxn ang="T149">
                              <a:pos x="T58" y="T59"/>
                            </a:cxn>
                            <a:cxn ang="T150">
                              <a:pos x="T60" y="T61"/>
                            </a:cxn>
                            <a:cxn ang="T151">
                              <a:pos x="T62" y="T63"/>
                            </a:cxn>
                            <a:cxn ang="T152">
                              <a:pos x="T64" y="T65"/>
                            </a:cxn>
                            <a:cxn ang="T153">
                              <a:pos x="T66" y="T67"/>
                            </a:cxn>
                            <a:cxn ang="T154">
                              <a:pos x="T68" y="T69"/>
                            </a:cxn>
                            <a:cxn ang="T155">
                              <a:pos x="T70" y="T71"/>
                            </a:cxn>
                            <a:cxn ang="T156">
                              <a:pos x="T72" y="T73"/>
                            </a:cxn>
                            <a:cxn ang="T157">
                              <a:pos x="T74" y="T75"/>
                            </a:cxn>
                            <a:cxn ang="T158">
                              <a:pos x="T76" y="T77"/>
                            </a:cxn>
                            <a:cxn ang="T159">
                              <a:pos x="T78" y="T79"/>
                            </a:cxn>
                            <a:cxn ang="T160">
                              <a:pos x="T80" y="T81"/>
                            </a:cxn>
                            <a:cxn ang="T161">
                              <a:pos x="T82" y="T83"/>
                            </a:cxn>
                            <a:cxn ang="T162">
                              <a:pos x="T84" y="T85"/>
                            </a:cxn>
                            <a:cxn ang="T163">
                              <a:pos x="T86" y="T87"/>
                            </a:cxn>
                            <a:cxn ang="T164">
                              <a:pos x="T88" y="T89"/>
                            </a:cxn>
                            <a:cxn ang="T165">
                              <a:pos x="T90" y="T91"/>
                            </a:cxn>
                            <a:cxn ang="T166">
                              <a:pos x="T92" y="T93"/>
                            </a:cxn>
                            <a:cxn ang="T167">
                              <a:pos x="T94" y="T95"/>
                            </a:cxn>
                            <a:cxn ang="T168">
                              <a:pos x="T96" y="T97"/>
                            </a:cxn>
                            <a:cxn ang="T169">
                              <a:pos x="T98" y="T99"/>
                            </a:cxn>
                            <a:cxn ang="T170">
                              <a:pos x="T100" y="T101"/>
                            </a:cxn>
                            <a:cxn ang="T171">
                              <a:pos x="T102" y="T103"/>
                            </a:cxn>
                            <a:cxn ang="T172">
                              <a:pos x="T104" y="T105"/>
                            </a:cxn>
                            <a:cxn ang="T173">
                              <a:pos x="T106" y="T107"/>
                            </a:cxn>
                            <a:cxn ang="T174">
                              <a:pos x="T108" y="T109"/>
                            </a:cxn>
                            <a:cxn ang="T175">
                              <a:pos x="T110" y="T111"/>
                            </a:cxn>
                            <a:cxn ang="T176">
                              <a:pos x="T112" y="T113"/>
                            </a:cxn>
                            <a:cxn ang="T177">
                              <a:pos x="T114" y="T115"/>
                            </a:cxn>
                            <a:cxn ang="T178">
                              <a:pos x="T116" y="T117"/>
                            </a:cxn>
                            <a:cxn ang="T179">
                              <a:pos x="T118" y="T119"/>
                            </a:cxn>
                          </a:cxnLst>
                          <a:rect l="0" t="0" r="r" b="b"/>
                          <a:pathLst>
                            <a:path w="12483" h="11808">
                              <a:moveTo>
                                <a:pt x="12483" y="152"/>
                              </a:moveTo>
                              <a:lnTo>
                                <a:pt x="12333" y="152"/>
                              </a:lnTo>
                              <a:lnTo>
                                <a:pt x="12333" y="2"/>
                              </a:lnTo>
                              <a:lnTo>
                                <a:pt x="12483" y="2"/>
                              </a:lnTo>
                              <a:lnTo>
                                <a:pt x="12483" y="152"/>
                              </a:lnTo>
                              <a:close/>
                              <a:moveTo>
                                <a:pt x="12183" y="152"/>
                              </a:moveTo>
                              <a:lnTo>
                                <a:pt x="12132" y="152"/>
                              </a:lnTo>
                              <a:lnTo>
                                <a:pt x="12033" y="152"/>
                              </a:lnTo>
                              <a:lnTo>
                                <a:pt x="12033" y="2"/>
                              </a:lnTo>
                              <a:lnTo>
                                <a:pt x="12132" y="2"/>
                              </a:lnTo>
                              <a:lnTo>
                                <a:pt x="12183" y="2"/>
                              </a:lnTo>
                              <a:lnTo>
                                <a:pt x="12183" y="152"/>
                              </a:lnTo>
                              <a:close/>
                              <a:moveTo>
                                <a:pt x="11883" y="152"/>
                              </a:moveTo>
                              <a:lnTo>
                                <a:pt x="11787" y="152"/>
                              </a:lnTo>
                              <a:lnTo>
                                <a:pt x="11733" y="152"/>
                              </a:lnTo>
                              <a:lnTo>
                                <a:pt x="11733" y="2"/>
                              </a:lnTo>
                              <a:lnTo>
                                <a:pt x="11787" y="2"/>
                              </a:lnTo>
                              <a:lnTo>
                                <a:pt x="11883" y="2"/>
                              </a:lnTo>
                              <a:lnTo>
                                <a:pt x="11883" y="152"/>
                              </a:lnTo>
                              <a:close/>
                              <a:moveTo>
                                <a:pt x="11583" y="152"/>
                              </a:moveTo>
                              <a:lnTo>
                                <a:pt x="11452" y="152"/>
                              </a:lnTo>
                              <a:lnTo>
                                <a:pt x="11433" y="152"/>
                              </a:lnTo>
                              <a:lnTo>
                                <a:pt x="11433" y="2"/>
                              </a:lnTo>
                              <a:lnTo>
                                <a:pt x="11452" y="2"/>
                              </a:lnTo>
                              <a:lnTo>
                                <a:pt x="11583" y="2"/>
                              </a:lnTo>
                              <a:lnTo>
                                <a:pt x="11583" y="152"/>
                              </a:lnTo>
                              <a:close/>
                              <a:moveTo>
                                <a:pt x="11283" y="152"/>
                              </a:moveTo>
                              <a:lnTo>
                                <a:pt x="11133" y="152"/>
                              </a:lnTo>
                              <a:lnTo>
                                <a:pt x="11133" y="2"/>
                              </a:lnTo>
                              <a:lnTo>
                                <a:pt x="11283" y="2"/>
                              </a:lnTo>
                              <a:lnTo>
                                <a:pt x="11283" y="152"/>
                              </a:lnTo>
                              <a:close/>
                              <a:moveTo>
                                <a:pt x="10983" y="152"/>
                              </a:moveTo>
                              <a:lnTo>
                                <a:pt x="10978" y="152"/>
                              </a:lnTo>
                              <a:lnTo>
                                <a:pt x="10833" y="152"/>
                              </a:lnTo>
                              <a:lnTo>
                                <a:pt x="10833" y="2"/>
                              </a:lnTo>
                              <a:lnTo>
                                <a:pt x="10978" y="2"/>
                              </a:lnTo>
                              <a:lnTo>
                                <a:pt x="10983" y="2"/>
                              </a:lnTo>
                              <a:lnTo>
                                <a:pt x="10983" y="152"/>
                              </a:lnTo>
                              <a:close/>
                              <a:moveTo>
                                <a:pt x="10683" y="152"/>
                              </a:moveTo>
                              <a:lnTo>
                                <a:pt x="10555" y="152"/>
                              </a:lnTo>
                              <a:lnTo>
                                <a:pt x="10533" y="152"/>
                              </a:lnTo>
                              <a:lnTo>
                                <a:pt x="10533" y="2"/>
                              </a:lnTo>
                              <a:lnTo>
                                <a:pt x="10555" y="2"/>
                              </a:lnTo>
                              <a:lnTo>
                                <a:pt x="10683" y="2"/>
                              </a:lnTo>
                              <a:lnTo>
                                <a:pt x="10683" y="152"/>
                              </a:lnTo>
                              <a:close/>
                              <a:moveTo>
                                <a:pt x="10383" y="152"/>
                              </a:moveTo>
                              <a:lnTo>
                                <a:pt x="10308" y="152"/>
                              </a:lnTo>
                              <a:lnTo>
                                <a:pt x="10233" y="152"/>
                              </a:lnTo>
                              <a:lnTo>
                                <a:pt x="10233" y="2"/>
                              </a:lnTo>
                              <a:lnTo>
                                <a:pt x="10308" y="2"/>
                              </a:lnTo>
                              <a:lnTo>
                                <a:pt x="10383" y="2"/>
                              </a:lnTo>
                              <a:lnTo>
                                <a:pt x="10383" y="152"/>
                              </a:lnTo>
                              <a:close/>
                              <a:moveTo>
                                <a:pt x="10083" y="152"/>
                              </a:moveTo>
                              <a:lnTo>
                                <a:pt x="10007" y="152"/>
                              </a:lnTo>
                              <a:lnTo>
                                <a:pt x="9933" y="152"/>
                              </a:lnTo>
                              <a:lnTo>
                                <a:pt x="9933" y="2"/>
                              </a:lnTo>
                              <a:lnTo>
                                <a:pt x="10007" y="2"/>
                              </a:lnTo>
                              <a:lnTo>
                                <a:pt x="10083" y="2"/>
                              </a:lnTo>
                              <a:lnTo>
                                <a:pt x="10083" y="152"/>
                              </a:lnTo>
                              <a:close/>
                              <a:moveTo>
                                <a:pt x="9783" y="152"/>
                              </a:moveTo>
                              <a:lnTo>
                                <a:pt x="9741" y="152"/>
                              </a:lnTo>
                              <a:lnTo>
                                <a:pt x="9694" y="152"/>
                              </a:lnTo>
                              <a:lnTo>
                                <a:pt x="9652" y="152"/>
                              </a:lnTo>
                              <a:lnTo>
                                <a:pt x="9633" y="152"/>
                              </a:lnTo>
                              <a:lnTo>
                                <a:pt x="9633" y="2"/>
                              </a:lnTo>
                              <a:lnTo>
                                <a:pt x="9652" y="2"/>
                              </a:lnTo>
                              <a:lnTo>
                                <a:pt x="9694" y="2"/>
                              </a:lnTo>
                              <a:lnTo>
                                <a:pt x="9741" y="2"/>
                              </a:lnTo>
                              <a:lnTo>
                                <a:pt x="9783" y="2"/>
                              </a:lnTo>
                              <a:lnTo>
                                <a:pt x="9783" y="152"/>
                              </a:lnTo>
                              <a:close/>
                              <a:moveTo>
                                <a:pt x="9483" y="152"/>
                              </a:moveTo>
                              <a:lnTo>
                                <a:pt x="9458" y="152"/>
                              </a:lnTo>
                              <a:lnTo>
                                <a:pt x="9405" y="152"/>
                              </a:lnTo>
                              <a:lnTo>
                                <a:pt x="9377" y="152"/>
                              </a:lnTo>
                              <a:lnTo>
                                <a:pt x="9353" y="151"/>
                              </a:lnTo>
                              <a:lnTo>
                                <a:pt x="9327" y="150"/>
                              </a:lnTo>
                              <a:lnTo>
                                <a:pt x="9339" y="0"/>
                              </a:lnTo>
                              <a:lnTo>
                                <a:pt x="9356" y="1"/>
                              </a:lnTo>
                              <a:lnTo>
                                <a:pt x="9380" y="2"/>
                              </a:lnTo>
                              <a:lnTo>
                                <a:pt x="9405" y="2"/>
                              </a:lnTo>
                              <a:lnTo>
                                <a:pt x="9458" y="2"/>
                              </a:lnTo>
                              <a:lnTo>
                                <a:pt x="9483" y="2"/>
                              </a:lnTo>
                              <a:lnTo>
                                <a:pt x="9483" y="152"/>
                              </a:lnTo>
                              <a:close/>
                              <a:moveTo>
                                <a:pt x="9210" y="144"/>
                              </a:moveTo>
                              <a:lnTo>
                                <a:pt x="9200" y="148"/>
                              </a:lnTo>
                              <a:lnTo>
                                <a:pt x="9171" y="156"/>
                              </a:lnTo>
                              <a:cubicBezTo>
                                <a:pt x="9166" y="158"/>
                                <a:pt x="9160" y="159"/>
                                <a:pt x="9154" y="159"/>
                              </a:cubicBezTo>
                              <a:lnTo>
                                <a:pt x="9132" y="160"/>
                              </a:lnTo>
                              <a:lnTo>
                                <a:pt x="9110" y="160"/>
                              </a:lnTo>
                              <a:lnTo>
                                <a:pt x="9124" y="159"/>
                              </a:lnTo>
                              <a:lnTo>
                                <a:pt x="9104" y="163"/>
                              </a:lnTo>
                              <a:lnTo>
                                <a:pt x="9124" y="156"/>
                              </a:lnTo>
                              <a:lnTo>
                                <a:pt x="9115" y="161"/>
                              </a:lnTo>
                              <a:lnTo>
                                <a:pt x="9125" y="154"/>
                              </a:lnTo>
                              <a:lnTo>
                                <a:pt x="9116" y="161"/>
                              </a:lnTo>
                              <a:lnTo>
                                <a:pt x="9129" y="148"/>
                              </a:lnTo>
                              <a:lnTo>
                                <a:pt x="9120" y="159"/>
                              </a:lnTo>
                              <a:lnTo>
                                <a:pt x="9126" y="150"/>
                              </a:lnTo>
                              <a:lnTo>
                                <a:pt x="9119" y="164"/>
                              </a:lnTo>
                              <a:lnTo>
                                <a:pt x="8988" y="90"/>
                              </a:lnTo>
                              <a:lnTo>
                                <a:pt x="8996" y="76"/>
                              </a:lnTo>
                              <a:cubicBezTo>
                                <a:pt x="8997" y="73"/>
                                <a:pt x="8999" y="70"/>
                                <a:pt x="9002" y="68"/>
                              </a:cubicBezTo>
                              <a:lnTo>
                                <a:pt x="9010" y="57"/>
                              </a:lnTo>
                              <a:cubicBezTo>
                                <a:pt x="9014" y="52"/>
                                <a:pt x="9018" y="47"/>
                                <a:pt x="9023" y="44"/>
                              </a:cubicBezTo>
                              <a:lnTo>
                                <a:pt x="9032" y="36"/>
                              </a:lnTo>
                              <a:cubicBezTo>
                                <a:pt x="9036" y="34"/>
                                <a:pt x="9039" y="31"/>
                                <a:pt x="9043" y="29"/>
                              </a:cubicBezTo>
                              <a:lnTo>
                                <a:pt x="9052" y="24"/>
                              </a:lnTo>
                              <a:cubicBezTo>
                                <a:pt x="9058" y="21"/>
                                <a:pt x="9065" y="18"/>
                                <a:pt x="9072" y="17"/>
                              </a:cubicBezTo>
                              <a:lnTo>
                                <a:pt x="9092" y="12"/>
                              </a:lnTo>
                              <a:cubicBezTo>
                                <a:pt x="9096" y="11"/>
                                <a:pt x="9101" y="11"/>
                                <a:pt x="9106" y="10"/>
                              </a:cubicBezTo>
                              <a:lnTo>
                                <a:pt x="9125" y="10"/>
                              </a:lnTo>
                              <a:lnTo>
                                <a:pt x="9148" y="9"/>
                              </a:lnTo>
                              <a:lnTo>
                                <a:pt x="9131" y="12"/>
                              </a:lnTo>
                              <a:lnTo>
                                <a:pt x="9149" y="7"/>
                              </a:lnTo>
                              <a:lnTo>
                                <a:pt x="9159" y="3"/>
                              </a:lnTo>
                              <a:lnTo>
                                <a:pt x="9210" y="144"/>
                              </a:lnTo>
                              <a:close/>
                              <a:moveTo>
                                <a:pt x="9090" y="283"/>
                              </a:moveTo>
                              <a:lnTo>
                                <a:pt x="9089" y="292"/>
                              </a:lnTo>
                              <a:lnTo>
                                <a:pt x="9083" y="340"/>
                              </a:lnTo>
                              <a:lnTo>
                                <a:pt x="9077" y="397"/>
                              </a:lnTo>
                              <a:lnTo>
                                <a:pt x="9074" y="427"/>
                              </a:lnTo>
                              <a:lnTo>
                                <a:pt x="8924" y="413"/>
                              </a:lnTo>
                              <a:lnTo>
                                <a:pt x="8927" y="381"/>
                              </a:lnTo>
                              <a:lnTo>
                                <a:pt x="8934" y="321"/>
                              </a:lnTo>
                              <a:lnTo>
                                <a:pt x="8941" y="268"/>
                              </a:lnTo>
                              <a:lnTo>
                                <a:pt x="8942" y="259"/>
                              </a:lnTo>
                              <a:lnTo>
                                <a:pt x="9090" y="283"/>
                              </a:lnTo>
                              <a:close/>
                              <a:moveTo>
                                <a:pt x="9061" y="575"/>
                              </a:moveTo>
                              <a:lnTo>
                                <a:pt x="9059" y="599"/>
                              </a:lnTo>
                              <a:lnTo>
                                <a:pt x="9054" y="674"/>
                              </a:lnTo>
                              <a:lnTo>
                                <a:pt x="9051" y="724"/>
                              </a:lnTo>
                              <a:lnTo>
                                <a:pt x="8901" y="714"/>
                              </a:lnTo>
                              <a:lnTo>
                                <a:pt x="8904" y="663"/>
                              </a:lnTo>
                              <a:lnTo>
                                <a:pt x="8910" y="587"/>
                              </a:lnTo>
                              <a:lnTo>
                                <a:pt x="8911" y="564"/>
                              </a:lnTo>
                              <a:lnTo>
                                <a:pt x="9061" y="575"/>
                              </a:lnTo>
                              <a:close/>
                              <a:moveTo>
                                <a:pt x="9041" y="874"/>
                              </a:moveTo>
                              <a:lnTo>
                                <a:pt x="9039" y="908"/>
                              </a:lnTo>
                              <a:lnTo>
                                <a:pt x="9033" y="1023"/>
                              </a:lnTo>
                              <a:lnTo>
                                <a:pt x="8884" y="1015"/>
                              </a:lnTo>
                              <a:lnTo>
                                <a:pt x="8890" y="899"/>
                              </a:lnTo>
                              <a:lnTo>
                                <a:pt x="8892" y="865"/>
                              </a:lnTo>
                              <a:lnTo>
                                <a:pt x="9041" y="874"/>
                              </a:lnTo>
                              <a:close/>
                              <a:moveTo>
                                <a:pt x="9026" y="1172"/>
                              </a:moveTo>
                              <a:lnTo>
                                <a:pt x="9024" y="1209"/>
                              </a:lnTo>
                              <a:lnTo>
                                <a:pt x="9021" y="1275"/>
                              </a:lnTo>
                              <a:lnTo>
                                <a:pt x="9019" y="1322"/>
                              </a:lnTo>
                              <a:lnTo>
                                <a:pt x="8870" y="1315"/>
                              </a:lnTo>
                              <a:lnTo>
                                <a:pt x="8872" y="1268"/>
                              </a:lnTo>
                              <a:lnTo>
                                <a:pt x="8875" y="1201"/>
                              </a:lnTo>
                              <a:lnTo>
                                <a:pt x="8876" y="1165"/>
                              </a:lnTo>
                              <a:lnTo>
                                <a:pt x="9026" y="1172"/>
                              </a:lnTo>
                              <a:close/>
                              <a:moveTo>
                                <a:pt x="9016" y="1468"/>
                              </a:moveTo>
                              <a:lnTo>
                                <a:pt x="9016" y="1488"/>
                              </a:lnTo>
                              <a:lnTo>
                                <a:pt x="9016" y="1532"/>
                              </a:lnTo>
                              <a:lnTo>
                                <a:pt x="9019" y="1614"/>
                              </a:lnTo>
                              <a:lnTo>
                                <a:pt x="9019" y="1616"/>
                              </a:lnTo>
                              <a:lnTo>
                                <a:pt x="8870" y="1621"/>
                              </a:lnTo>
                              <a:lnTo>
                                <a:pt x="8870" y="1619"/>
                              </a:lnTo>
                              <a:lnTo>
                                <a:pt x="8866" y="1534"/>
                              </a:lnTo>
                              <a:lnTo>
                                <a:pt x="8866" y="1488"/>
                              </a:lnTo>
                              <a:lnTo>
                                <a:pt x="8866" y="1468"/>
                              </a:lnTo>
                              <a:lnTo>
                                <a:pt x="9016" y="1468"/>
                              </a:lnTo>
                              <a:close/>
                              <a:moveTo>
                                <a:pt x="9025" y="1765"/>
                              </a:moveTo>
                              <a:lnTo>
                                <a:pt x="9026" y="1779"/>
                              </a:lnTo>
                              <a:lnTo>
                                <a:pt x="9026" y="1827"/>
                              </a:lnTo>
                              <a:lnTo>
                                <a:pt x="9027" y="1877"/>
                              </a:lnTo>
                              <a:lnTo>
                                <a:pt x="9027" y="1919"/>
                              </a:lnTo>
                              <a:lnTo>
                                <a:pt x="8877" y="1918"/>
                              </a:lnTo>
                              <a:lnTo>
                                <a:pt x="8877" y="1878"/>
                              </a:lnTo>
                              <a:lnTo>
                                <a:pt x="8876" y="1829"/>
                              </a:lnTo>
                              <a:lnTo>
                                <a:pt x="8876" y="1786"/>
                              </a:lnTo>
                              <a:lnTo>
                                <a:pt x="8875" y="1771"/>
                              </a:lnTo>
                              <a:lnTo>
                                <a:pt x="9025" y="1765"/>
                              </a:lnTo>
                              <a:close/>
                              <a:moveTo>
                                <a:pt x="9022" y="2072"/>
                              </a:moveTo>
                              <a:lnTo>
                                <a:pt x="9019" y="2128"/>
                              </a:lnTo>
                              <a:lnTo>
                                <a:pt x="9014" y="2207"/>
                              </a:lnTo>
                              <a:lnTo>
                                <a:pt x="9013" y="2223"/>
                              </a:lnTo>
                              <a:lnTo>
                                <a:pt x="8863" y="2213"/>
                              </a:lnTo>
                              <a:lnTo>
                                <a:pt x="8864" y="2198"/>
                              </a:lnTo>
                              <a:lnTo>
                                <a:pt x="8869" y="2120"/>
                              </a:lnTo>
                              <a:lnTo>
                                <a:pt x="8872" y="2064"/>
                              </a:lnTo>
                              <a:lnTo>
                                <a:pt x="9022" y="2072"/>
                              </a:lnTo>
                              <a:close/>
                              <a:moveTo>
                                <a:pt x="9002" y="2373"/>
                              </a:moveTo>
                              <a:lnTo>
                                <a:pt x="9001" y="2386"/>
                              </a:lnTo>
                              <a:lnTo>
                                <a:pt x="8994" y="2484"/>
                              </a:lnTo>
                              <a:lnTo>
                                <a:pt x="8991" y="2523"/>
                              </a:lnTo>
                              <a:lnTo>
                                <a:pt x="8841" y="2511"/>
                              </a:lnTo>
                              <a:lnTo>
                                <a:pt x="8844" y="2473"/>
                              </a:lnTo>
                              <a:lnTo>
                                <a:pt x="8852" y="2375"/>
                              </a:lnTo>
                              <a:lnTo>
                                <a:pt x="8853" y="2362"/>
                              </a:lnTo>
                              <a:lnTo>
                                <a:pt x="9002" y="2373"/>
                              </a:lnTo>
                              <a:close/>
                              <a:moveTo>
                                <a:pt x="8978" y="2673"/>
                              </a:moveTo>
                              <a:lnTo>
                                <a:pt x="8977" y="2693"/>
                              </a:lnTo>
                              <a:lnTo>
                                <a:pt x="8965" y="2823"/>
                              </a:lnTo>
                              <a:lnTo>
                                <a:pt x="8816" y="2809"/>
                              </a:lnTo>
                              <a:lnTo>
                                <a:pt x="8827" y="2680"/>
                              </a:lnTo>
                              <a:lnTo>
                                <a:pt x="8829" y="2660"/>
                              </a:lnTo>
                              <a:lnTo>
                                <a:pt x="8978" y="2673"/>
                              </a:lnTo>
                              <a:close/>
                              <a:moveTo>
                                <a:pt x="8951" y="2973"/>
                              </a:moveTo>
                              <a:lnTo>
                                <a:pt x="8937" y="3122"/>
                              </a:lnTo>
                              <a:lnTo>
                                <a:pt x="8788" y="3107"/>
                              </a:lnTo>
                              <a:lnTo>
                                <a:pt x="8802" y="2958"/>
                              </a:lnTo>
                              <a:lnTo>
                                <a:pt x="8951" y="2973"/>
                              </a:lnTo>
                              <a:close/>
                              <a:moveTo>
                                <a:pt x="8921" y="3272"/>
                              </a:moveTo>
                              <a:lnTo>
                                <a:pt x="8914" y="3341"/>
                              </a:lnTo>
                              <a:lnTo>
                                <a:pt x="8904" y="3421"/>
                              </a:lnTo>
                              <a:lnTo>
                                <a:pt x="8755" y="3404"/>
                              </a:lnTo>
                              <a:lnTo>
                                <a:pt x="8764" y="3325"/>
                              </a:lnTo>
                              <a:lnTo>
                                <a:pt x="8772" y="3256"/>
                              </a:lnTo>
                              <a:lnTo>
                                <a:pt x="8921" y="3272"/>
                              </a:lnTo>
                              <a:close/>
                              <a:moveTo>
                                <a:pt x="8885" y="3572"/>
                              </a:moveTo>
                              <a:lnTo>
                                <a:pt x="8878" y="3627"/>
                              </a:lnTo>
                              <a:lnTo>
                                <a:pt x="8866" y="3710"/>
                              </a:lnTo>
                              <a:lnTo>
                                <a:pt x="8864" y="3723"/>
                              </a:lnTo>
                              <a:lnTo>
                                <a:pt x="8716" y="3698"/>
                              </a:lnTo>
                              <a:lnTo>
                                <a:pt x="8717" y="3688"/>
                              </a:lnTo>
                              <a:lnTo>
                                <a:pt x="8729" y="3607"/>
                              </a:lnTo>
                              <a:lnTo>
                                <a:pt x="8737" y="3552"/>
                              </a:lnTo>
                              <a:lnTo>
                                <a:pt x="8885" y="3572"/>
                              </a:lnTo>
                              <a:close/>
                              <a:moveTo>
                                <a:pt x="8836" y="3873"/>
                              </a:moveTo>
                              <a:lnTo>
                                <a:pt x="8826" y="3921"/>
                              </a:lnTo>
                              <a:lnTo>
                                <a:pt x="8811" y="3981"/>
                              </a:lnTo>
                              <a:lnTo>
                                <a:pt x="8800" y="4023"/>
                              </a:lnTo>
                              <a:lnTo>
                                <a:pt x="8655" y="3985"/>
                              </a:lnTo>
                              <a:lnTo>
                                <a:pt x="8666" y="3946"/>
                              </a:lnTo>
                              <a:lnTo>
                                <a:pt x="8679" y="3889"/>
                              </a:lnTo>
                              <a:lnTo>
                                <a:pt x="8689" y="3842"/>
                              </a:lnTo>
                              <a:lnTo>
                                <a:pt x="8836" y="3873"/>
                              </a:lnTo>
                              <a:close/>
                              <a:moveTo>
                                <a:pt x="8758" y="4169"/>
                              </a:moveTo>
                              <a:lnTo>
                                <a:pt x="8751" y="4192"/>
                              </a:lnTo>
                              <a:lnTo>
                                <a:pt x="8720" y="4293"/>
                              </a:lnTo>
                              <a:lnTo>
                                <a:pt x="8714" y="4313"/>
                              </a:lnTo>
                              <a:lnTo>
                                <a:pt x="8570" y="4270"/>
                              </a:lnTo>
                              <a:lnTo>
                                <a:pt x="8577" y="4248"/>
                              </a:lnTo>
                              <a:lnTo>
                                <a:pt x="8608" y="4149"/>
                              </a:lnTo>
                              <a:lnTo>
                                <a:pt x="8614" y="4126"/>
                              </a:lnTo>
                              <a:lnTo>
                                <a:pt x="8758" y="4169"/>
                              </a:lnTo>
                              <a:close/>
                              <a:moveTo>
                                <a:pt x="8675" y="4455"/>
                              </a:moveTo>
                              <a:lnTo>
                                <a:pt x="8674" y="4455"/>
                              </a:lnTo>
                              <a:lnTo>
                                <a:pt x="8660" y="4516"/>
                              </a:lnTo>
                              <a:lnTo>
                                <a:pt x="8645" y="4584"/>
                              </a:lnTo>
                              <a:lnTo>
                                <a:pt x="8643" y="4597"/>
                              </a:lnTo>
                              <a:lnTo>
                                <a:pt x="8496" y="4567"/>
                              </a:lnTo>
                              <a:lnTo>
                                <a:pt x="8499" y="4551"/>
                              </a:lnTo>
                              <a:lnTo>
                                <a:pt x="8514" y="4482"/>
                              </a:lnTo>
                              <a:lnTo>
                                <a:pt x="8529" y="4417"/>
                              </a:lnTo>
                              <a:lnTo>
                                <a:pt x="8530" y="4416"/>
                              </a:lnTo>
                              <a:lnTo>
                                <a:pt x="8675" y="4455"/>
                              </a:lnTo>
                              <a:close/>
                              <a:moveTo>
                                <a:pt x="8615" y="4742"/>
                              </a:moveTo>
                              <a:lnTo>
                                <a:pt x="8602" y="4817"/>
                              </a:lnTo>
                              <a:lnTo>
                                <a:pt x="8590" y="4889"/>
                              </a:lnTo>
                              <a:lnTo>
                                <a:pt x="8442" y="4865"/>
                              </a:lnTo>
                              <a:lnTo>
                                <a:pt x="8454" y="4791"/>
                              </a:lnTo>
                              <a:lnTo>
                                <a:pt x="8467" y="4716"/>
                              </a:lnTo>
                              <a:lnTo>
                                <a:pt x="8615" y="4742"/>
                              </a:lnTo>
                              <a:close/>
                              <a:moveTo>
                                <a:pt x="8566" y="5037"/>
                              </a:moveTo>
                              <a:lnTo>
                                <a:pt x="8545" y="5173"/>
                              </a:lnTo>
                              <a:lnTo>
                                <a:pt x="8543" y="5185"/>
                              </a:lnTo>
                              <a:lnTo>
                                <a:pt x="8395" y="5162"/>
                              </a:lnTo>
                              <a:lnTo>
                                <a:pt x="8396" y="5150"/>
                              </a:lnTo>
                              <a:lnTo>
                                <a:pt x="8418" y="5014"/>
                              </a:lnTo>
                              <a:lnTo>
                                <a:pt x="8566" y="5037"/>
                              </a:lnTo>
                              <a:close/>
                              <a:moveTo>
                                <a:pt x="8521" y="5333"/>
                              </a:moveTo>
                              <a:lnTo>
                                <a:pt x="8516" y="5367"/>
                              </a:lnTo>
                              <a:lnTo>
                                <a:pt x="8500" y="5481"/>
                              </a:lnTo>
                              <a:lnTo>
                                <a:pt x="8351" y="5460"/>
                              </a:lnTo>
                              <a:lnTo>
                                <a:pt x="8367" y="5345"/>
                              </a:lnTo>
                              <a:lnTo>
                                <a:pt x="8372" y="5311"/>
                              </a:lnTo>
                              <a:lnTo>
                                <a:pt x="8521" y="5333"/>
                              </a:lnTo>
                              <a:close/>
                              <a:moveTo>
                                <a:pt x="8479" y="5629"/>
                              </a:moveTo>
                              <a:lnTo>
                                <a:pt x="8459" y="5778"/>
                              </a:lnTo>
                              <a:lnTo>
                                <a:pt x="8310" y="5757"/>
                              </a:lnTo>
                              <a:lnTo>
                                <a:pt x="8330" y="5609"/>
                              </a:lnTo>
                              <a:lnTo>
                                <a:pt x="8479" y="5629"/>
                              </a:lnTo>
                              <a:close/>
                              <a:moveTo>
                                <a:pt x="8439" y="5926"/>
                              </a:moveTo>
                              <a:lnTo>
                                <a:pt x="8430" y="5996"/>
                              </a:lnTo>
                              <a:lnTo>
                                <a:pt x="8420" y="6075"/>
                              </a:lnTo>
                              <a:lnTo>
                                <a:pt x="8271" y="6055"/>
                              </a:lnTo>
                              <a:lnTo>
                                <a:pt x="8281" y="5977"/>
                              </a:lnTo>
                              <a:lnTo>
                                <a:pt x="8290" y="5906"/>
                              </a:lnTo>
                              <a:lnTo>
                                <a:pt x="8439" y="5926"/>
                              </a:lnTo>
                              <a:close/>
                              <a:moveTo>
                                <a:pt x="8400" y="6223"/>
                              </a:moveTo>
                              <a:lnTo>
                                <a:pt x="8386" y="6336"/>
                              </a:lnTo>
                              <a:lnTo>
                                <a:pt x="8382" y="6372"/>
                              </a:lnTo>
                              <a:lnTo>
                                <a:pt x="8233" y="6353"/>
                              </a:lnTo>
                              <a:lnTo>
                                <a:pt x="8237" y="6317"/>
                              </a:lnTo>
                              <a:lnTo>
                                <a:pt x="8252" y="6204"/>
                              </a:lnTo>
                              <a:lnTo>
                                <a:pt x="8400" y="6223"/>
                              </a:lnTo>
                              <a:close/>
                              <a:moveTo>
                                <a:pt x="8363" y="6521"/>
                              </a:moveTo>
                              <a:lnTo>
                                <a:pt x="8355" y="6588"/>
                              </a:lnTo>
                              <a:lnTo>
                                <a:pt x="8345" y="6669"/>
                              </a:lnTo>
                              <a:lnTo>
                                <a:pt x="8196" y="6651"/>
                              </a:lnTo>
                              <a:lnTo>
                                <a:pt x="8206" y="6569"/>
                              </a:lnTo>
                              <a:lnTo>
                                <a:pt x="8214" y="6502"/>
                              </a:lnTo>
                              <a:lnTo>
                                <a:pt x="8363" y="6521"/>
                              </a:lnTo>
                              <a:close/>
                              <a:moveTo>
                                <a:pt x="8327" y="6818"/>
                              </a:moveTo>
                              <a:lnTo>
                                <a:pt x="8323" y="6856"/>
                              </a:lnTo>
                              <a:lnTo>
                                <a:pt x="8310" y="6967"/>
                              </a:lnTo>
                              <a:lnTo>
                                <a:pt x="8161" y="6950"/>
                              </a:lnTo>
                              <a:lnTo>
                                <a:pt x="8174" y="6838"/>
                              </a:lnTo>
                              <a:lnTo>
                                <a:pt x="8178" y="6800"/>
                              </a:lnTo>
                              <a:lnTo>
                                <a:pt x="8327" y="6818"/>
                              </a:lnTo>
                              <a:close/>
                              <a:moveTo>
                                <a:pt x="8293" y="7116"/>
                              </a:moveTo>
                              <a:lnTo>
                                <a:pt x="8276" y="7265"/>
                              </a:lnTo>
                              <a:lnTo>
                                <a:pt x="8127" y="7248"/>
                              </a:lnTo>
                              <a:lnTo>
                                <a:pt x="8144" y="7099"/>
                              </a:lnTo>
                              <a:lnTo>
                                <a:pt x="8293" y="7116"/>
                              </a:lnTo>
                              <a:close/>
                              <a:moveTo>
                                <a:pt x="8260" y="7414"/>
                              </a:moveTo>
                              <a:lnTo>
                                <a:pt x="8245" y="7548"/>
                              </a:lnTo>
                              <a:lnTo>
                                <a:pt x="8243" y="7563"/>
                              </a:lnTo>
                              <a:lnTo>
                                <a:pt x="8094" y="7546"/>
                              </a:lnTo>
                              <a:lnTo>
                                <a:pt x="8096" y="7531"/>
                              </a:lnTo>
                              <a:lnTo>
                                <a:pt x="8111" y="7397"/>
                              </a:lnTo>
                              <a:lnTo>
                                <a:pt x="8260" y="7414"/>
                              </a:lnTo>
                              <a:close/>
                              <a:moveTo>
                                <a:pt x="8227" y="7712"/>
                              </a:moveTo>
                              <a:lnTo>
                                <a:pt x="8217" y="7810"/>
                              </a:lnTo>
                              <a:lnTo>
                                <a:pt x="8211" y="7861"/>
                              </a:lnTo>
                              <a:lnTo>
                                <a:pt x="8062" y="7845"/>
                              </a:lnTo>
                              <a:lnTo>
                                <a:pt x="8067" y="7794"/>
                              </a:lnTo>
                              <a:lnTo>
                                <a:pt x="8078" y="7696"/>
                              </a:lnTo>
                              <a:lnTo>
                                <a:pt x="8227" y="7712"/>
                              </a:lnTo>
                              <a:close/>
                              <a:moveTo>
                                <a:pt x="8196" y="8010"/>
                              </a:moveTo>
                              <a:lnTo>
                                <a:pt x="8192" y="8052"/>
                              </a:lnTo>
                              <a:lnTo>
                                <a:pt x="8180" y="8159"/>
                              </a:lnTo>
                              <a:lnTo>
                                <a:pt x="8031" y="8143"/>
                              </a:lnTo>
                              <a:lnTo>
                                <a:pt x="8042" y="8036"/>
                              </a:lnTo>
                              <a:lnTo>
                                <a:pt x="8047" y="7994"/>
                              </a:lnTo>
                              <a:lnTo>
                                <a:pt x="8196" y="8010"/>
                              </a:lnTo>
                              <a:close/>
                              <a:moveTo>
                                <a:pt x="8166" y="8307"/>
                              </a:moveTo>
                              <a:lnTo>
                                <a:pt x="8161" y="8359"/>
                              </a:lnTo>
                              <a:lnTo>
                                <a:pt x="8153" y="8450"/>
                              </a:lnTo>
                              <a:lnTo>
                                <a:pt x="8152" y="8456"/>
                              </a:lnTo>
                              <a:lnTo>
                                <a:pt x="8003" y="8444"/>
                              </a:lnTo>
                              <a:lnTo>
                                <a:pt x="8003" y="8437"/>
                              </a:lnTo>
                              <a:lnTo>
                                <a:pt x="8012" y="8345"/>
                              </a:lnTo>
                              <a:lnTo>
                                <a:pt x="8017" y="8293"/>
                              </a:lnTo>
                              <a:lnTo>
                                <a:pt x="8166" y="8307"/>
                              </a:lnTo>
                              <a:close/>
                              <a:moveTo>
                                <a:pt x="8140" y="8606"/>
                              </a:moveTo>
                              <a:lnTo>
                                <a:pt x="8139" y="8621"/>
                              </a:lnTo>
                              <a:lnTo>
                                <a:pt x="8133" y="8700"/>
                              </a:lnTo>
                              <a:lnTo>
                                <a:pt x="8129" y="8754"/>
                              </a:lnTo>
                              <a:lnTo>
                                <a:pt x="7980" y="8744"/>
                              </a:lnTo>
                              <a:lnTo>
                                <a:pt x="7984" y="8690"/>
                              </a:lnTo>
                              <a:lnTo>
                                <a:pt x="7989" y="8609"/>
                              </a:lnTo>
                              <a:lnTo>
                                <a:pt x="7991" y="8593"/>
                              </a:lnTo>
                              <a:lnTo>
                                <a:pt x="8140" y="8606"/>
                              </a:lnTo>
                              <a:close/>
                              <a:moveTo>
                                <a:pt x="8120" y="8903"/>
                              </a:moveTo>
                              <a:lnTo>
                                <a:pt x="8119" y="8919"/>
                              </a:lnTo>
                              <a:lnTo>
                                <a:pt x="8115" y="8985"/>
                              </a:lnTo>
                              <a:lnTo>
                                <a:pt x="8112" y="9048"/>
                              </a:lnTo>
                              <a:lnTo>
                                <a:pt x="8112" y="9052"/>
                              </a:lnTo>
                              <a:lnTo>
                                <a:pt x="7962" y="9045"/>
                              </a:lnTo>
                              <a:lnTo>
                                <a:pt x="7962" y="9040"/>
                              </a:lnTo>
                              <a:lnTo>
                                <a:pt x="7966" y="8977"/>
                              </a:lnTo>
                              <a:lnTo>
                                <a:pt x="7969" y="8910"/>
                              </a:lnTo>
                              <a:lnTo>
                                <a:pt x="7970" y="8894"/>
                              </a:lnTo>
                              <a:lnTo>
                                <a:pt x="8120" y="8903"/>
                              </a:lnTo>
                              <a:close/>
                              <a:moveTo>
                                <a:pt x="8104" y="9202"/>
                              </a:moveTo>
                              <a:lnTo>
                                <a:pt x="8101" y="9269"/>
                              </a:lnTo>
                              <a:lnTo>
                                <a:pt x="8096" y="9352"/>
                              </a:lnTo>
                              <a:lnTo>
                                <a:pt x="7947" y="9344"/>
                              </a:lnTo>
                              <a:lnTo>
                                <a:pt x="7951" y="9262"/>
                              </a:lnTo>
                              <a:lnTo>
                                <a:pt x="7954" y="9195"/>
                              </a:lnTo>
                              <a:lnTo>
                                <a:pt x="8104" y="9202"/>
                              </a:lnTo>
                              <a:close/>
                              <a:moveTo>
                                <a:pt x="8094" y="9492"/>
                              </a:moveTo>
                              <a:lnTo>
                                <a:pt x="8095" y="9504"/>
                              </a:lnTo>
                              <a:lnTo>
                                <a:pt x="8097" y="9521"/>
                              </a:lnTo>
                              <a:lnTo>
                                <a:pt x="8100" y="9543"/>
                              </a:lnTo>
                              <a:lnTo>
                                <a:pt x="8104" y="9565"/>
                              </a:lnTo>
                              <a:lnTo>
                                <a:pt x="8105" y="9597"/>
                              </a:lnTo>
                              <a:lnTo>
                                <a:pt x="8103" y="9636"/>
                              </a:lnTo>
                              <a:lnTo>
                                <a:pt x="8100" y="9657"/>
                              </a:lnTo>
                              <a:lnTo>
                                <a:pt x="7951" y="9637"/>
                              </a:lnTo>
                              <a:lnTo>
                                <a:pt x="7953" y="9624"/>
                              </a:lnTo>
                              <a:lnTo>
                                <a:pt x="7956" y="9604"/>
                              </a:lnTo>
                              <a:lnTo>
                                <a:pt x="7955" y="9588"/>
                              </a:lnTo>
                              <a:lnTo>
                                <a:pt x="7952" y="9565"/>
                              </a:lnTo>
                              <a:lnTo>
                                <a:pt x="7947" y="9534"/>
                              </a:lnTo>
                              <a:lnTo>
                                <a:pt x="7946" y="9515"/>
                              </a:lnTo>
                              <a:lnTo>
                                <a:pt x="7945" y="9503"/>
                              </a:lnTo>
                              <a:lnTo>
                                <a:pt x="8094" y="9492"/>
                              </a:lnTo>
                              <a:close/>
                              <a:moveTo>
                                <a:pt x="8089" y="9797"/>
                              </a:moveTo>
                              <a:lnTo>
                                <a:pt x="8088" y="9837"/>
                              </a:lnTo>
                              <a:lnTo>
                                <a:pt x="8084" y="9903"/>
                              </a:lnTo>
                              <a:lnTo>
                                <a:pt x="8078" y="9940"/>
                              </a:lnTo>
                              <a:lnTo>
                                <a:pt x="8073" y="9963"/>
                              </a:lnTo>
                              <a:lnTo>
                                <a:pt x="7927" y="9927"/>
                              </a:lnTo>
                              <a:lnTo>
                                <a:pt x="7930" y="9915"/>
                              </a:lnTo>
                              <a:lnTo>
                                <a:pt x="7934" y="9891"/>
                              </a:lnTo>
                              <a:lnTo>
                                <a:pt x="7938" y="9836"/>
                              </a:lnTo>
                              <a:lnTo>
                                <a:pt x="7939" y="9795"/>
                              </a:lnTo>
                              <a:lnTo>
                                <a:pt x="8089" y="9797"/>
                              </a:lnTo>
                              <a:close/>
                              <a:moveTo>
                                <a:pt x="7992" y="10123"/>
                              </a:moveTo>
                              <a:lnTo>
                                <a:pt x="7988" y="10128"/>
                              </a:lnTo>
                              <a:lnTo>
                                <a:pt x="7955" y="10165"/>
                              </a:lnTo>
                              <a:lnTo>
                                <a:pt x="7914" y="10200"/>
                              </a:lnTo>
                              <a:lnTo>
                                <a:pt x="7869" y="10234"/>
                              </a:lnTo>
                              <a:lnTo>
                                <a:pt x="7861" y="10239"/>
                              </a:lnTo>
                              <a:lnTo>
                                <a:pt x="7779" y="10113"/>
                              </a:lnTo>
                              <a:lnTo>
                                <a:pt x="7780" y="10113"/>
                              </a:lnTo>
                              <a:lnTo>
                                <a:pt x="7816" y="10087"/>
                              </a:lnTo>
                              <a:lnTo>
                                <a:pt x="7845" y="10062"/>
                              </a:lnTo>
                              <a:lnTo>
                                <a:pt x="7870" y="10037"/>
                              </a:lnTo>
                              <a:lnTo>
                                <a:pt x="7873" y="10032"/>
                              </a:lnTo>
                              <a:lnTo>
                                <a:pt x="7992" y="10123"/>
                              </a:lnTo>
                              <a:close/>
                              <a:moveTo>
                                <a:pt x="7728" y="10319"/>
                              </a:moveTo>
                              <a:lnTo>
                                <a:pt x="7712" y="10328"/>
                              </a:lnTo>
                              <a:lnTo>
                                <a:pt x="7652" y="10358"/>
                              </a:lnTo>
                              <a:lnTo>
                                <a:pt x="7590" y="10388"/>
                              </a:lnTo>
                              <a:lnTo>
                                <a:pt x="7525" y="10252"/>
                              </a:lnTo>
                              <a:lnTo>
                                <a:pt x="7584" y="10225"/>
                              </a:lnTo>
                              <a:lnTo>
                                <a:pt x="7640" y="10196"/>
                              </a:lnTo>
                              <a:lnTo>
                                <a:pt x="7655" y="10188"/>
                              </a:lnTo>
                              <a:lnTo>
                                <a:pt x="7728" y="10319"/>
                              </a:lnTo>
                              <a:close/>
                              <a:moveTo>
                                <a:pt x="7449" y="10450"/>
                              </a:moveTo>
                              <a:lnTo>
                                <a:pt x="7381" y="10478"/>
                              </a:lnTo>
                              <a:lnTo>
                                <a:pt x="7309" y="10507"/>
                              </a:lnTo>
                              <a:lnTo>
                                <a:pt x="7253" y="10367"/>
                              </a:lnTo>
                              <a:lnTo>
                                <a:pt x="7324" y="10339"/>
                              </a:lnTo>
                              <a:lnTo>
                                <a:pt x="7392" y="10311"/>
                              </a:lnTo>
                              <a:lnTo>
                                <a:pt x="7449" y="10450"/>
                              </a:lnTo>
                              <a:close/>
                              <a:moveTo>
                                <a:pt x="7167" y="10560"/>
                              </a:moveTo>
                              <a:lnTo>
                                <a:pt x="7150" y="10567"/>
                              </a:lnTo>
                              <a:lnTo>
                                <a:pt x="7025" y="10612"/>
                              </a:lnTo>
                              <a:lnTo>
                                <a:pt x="6974" y="10470"/>
                              </a:lnTo>
                              <a:lnTo>
                                <a:pt x="7097" y="10426"/>
                              </a:lnTo>
                              <a:lnTo>
                                <a:pt x="7114" y="10420"/>
                              </a:lnTo>
                              <a:lnTo>
                                <a:pt x="7167" y="10560"/>
                              </a:lnTo>
                              <a:close/>
                              <a:moveTo>
                                <a:pt x="6883" y="10662"/>
                              </a:moveTo>
                              <a:lnTo>
                                <a:pt x="6814" y="10686"/>
                              </a:lnTo>
                              <a:lnTo>
                                <a:pt x="6740" y="10711"/>
                              </a:lnTo>
                              <a:lnTo>
                                <a:pt x="6693" y="10568"/>
                              </a:lnTo>
                              <a:lnTo>
                                <a:pt x="6765" y="10544"/>
                              </a:lnTo>
                              <a:lnTo>
                                <a:pt x="6834" y="10520"/>
                              </a:lnTo>
                              <a:lnTo>
                                <a:pt x="6883" y="10662"/>
                              </a:lnTo>
                              <a:close/>
                              <a:moveTo>
                                <a:pt x="6597" y="10758"/>
                              </a:moveTo>
                              <a:lnTo>
                                <a:pt x="6533" y="10778"/>
                              </a:lnTo>
                              <a:lnTo>
                                <a:pt x="6453" y="10803"/>
                              </a:lnTo>
                              <a:lnTo>
                                <a:pt x="6409" y="10660"/>
                              </a:lnTo>
                              <a:lnTo>
                                <a:pt x="6487" y="10635"/>
                              </a:lnTo>
                              <a:lnTo>
                                <a:pt x="6551" y="10615"/>
                              </a:lnTo>
                              <a:lnTo>
                                <a:pt x="6597" y="10758"/>
                              </a:lnTo>
                              <a:close/>
                              <a:moveTo>
                                <a:pt x="6309" y="10847"/>
                              </a:moveTo>
                              <a:lnTo>
                                <a:pt x="6221" y="10874"/>
                              </a:lnTo>
                              <a:lnTo>
                                <a:pt x="6164" y="10890"/>
                              </a:lnTo>
                              <a:lnTo>
                                <a:pt x="6123" y="10746"/>
                              </a:lnTo>
                              <a:lnTo>
                                <a:pt x="6178" y="10730"/>
                              </a:lnTo>
                              <a:lnTo>
                                <a:pt x="6266" y="10704"/>
                              </a:lnTo>
                              <a:lnTo>
                                <a:pt x="6309" y="10847"/>
                              </a:lnTo>
                              <a:close/>
                              <a:moveTo>
                                <a:pt x="6020" y="10932"/>
                              </a:moveTo>
                              <a:lnTo>
                                <a:pt x="6002" y="10937"/>
                              </a:lnTo>
                              <a:lnTo>
                                <a:pt x="5875" y="10972"/>
                              </a:lnTo>
                              <a:lnTo>
                                <a:pt x="5835" y="10827"/>
                              </a:lnTo>
                              <a:lnTo>
                                <a:pt x="5960" y="10793"/>
                              </a:lnTo>
                              <a:lnTo>
                                <a:pt x="5979" y="10788"/>
                              </a:lnTo>
                              <a:lnTo>
                                <a:pt x="6020" y="10932"/>
                              </a:lnTo>
                              <a:close/>
                              <a:moveTo>
                                <a:pt x="5729" y="11012"/>
                              </a:moveTo>
                              <a:lnTo>
                                <a:pt x="5584" y="11050"/>
                              </a:lnTo>
                              <a:lnTo>
                                <a:pt x="5546" y="10905"/>
                              </a:lnTo>
                              <a:lnTo>
                                <a:pt x="5691" y="10866"/>
                              </a:lnTo>
                              <a:lnTo>
                                <a:pt x="5729" y="11012"/>
                              </a:lnTo>
                              <a:close/>
                              <a:moveTo>
                                <a:pt x="5438" y="11087"/>
                              </a:moveTo>
                              <a:lnTo>
                                <a:pt x="5330" y="11114"/>
                              </a:lnTo>
                              <a:lnTo>
                                <a:pt x="5292" y="11123"/>
                              </a:lnTo>
                              <a:lnTo>
                                <a:pt x="5257" y="10978"/>
                              </a:lnTo>
                              <a:lnTo>
                                <a:pt x="5293" y="10969"/>
                              </a:lnTo>
                              <a:lnTo>
                                <a:pt x="5401" y="10941"/>
                              </a:lnTo>
                              <a:lnTo>
                                <a:pt x="5438" y="11087"/>
                              </a:lnTo>
                              <a:close/>
                              <a:moveTo>
                                <a:pt x="5146" y="11159"/>
                              </a:moveTo>
                              <a:lnTo>
                                <a:pt x="5114" y="11166"/>
                              </a:lnTo>
                              <a:lnTo>
                                <a:pt x="4999" y="11192"/>
                              </a:lnTo>
                              <a:lnTo>
                                <a:pt x="4966" y="11046"/>
                              </a:lnTo>
                              <a:lnTo>
                                <a:pt x="5078" y="11021"/>
                              </a:lnTo>
                              <a:lnTo>
                                <a:pt x="5111" y="11013"/>
                              </a:lnTo>
                              <a:lnTo>
                                <a:pt x="5146" y="11159"/>
                              </a:lnTo>
                              <a:close/>
                              <a:moveTo>
                                <a:pt x="4851" y="11225"/>
                              </a:moveTo>
                              <a:lnTo>
                                <a:pt x="4704" y="11256"/>
                              </a:lnTo>
                              <a:lnTo>
                                <a:pt x="4673" y="11109"/>
                              </a:lnTo>
                              <a:lnTo>
                                <a:pt x="4820" y="11078"/>
                              </a:lnTo>
                              <a:lnTo>
                                <a:pt x="4851" y="11225"/>
                              </a:lnTo>
                              <a:close/>
                              <a:moveTo>
                                <a:pt x="4556" y="11285"/>
                              </a:moveTo>
                              <a:lnTo>
                                <a:pt x="4459" y="11304"/>
                              </a:lnTo>
                              <a:lnTo>
                                <a:pt x="4408" y="11313"/>
                              </a:lnTo>
                              <a:lnTo>
                                <a:pt x="4381" y="11165"/>
                              </a:lnTo>
                              <a:lnTo>
                                <a:pt x="4430" y="11156"/>
                              </a:lnTo>
                              <a:lnTo>
                                <a:pt x="4528" y="11137"/>
                              </a:lnTo>
                              <a:lnTo>
                                <a:pt x="4556" y="11285"/>
                              </a:lnTo>
                              <a:close/>
                              <a:moveTo>
                                <a:pt x="4261" y="11340"/>
                              </a:moveTo>
                              <a:lnTo>
                                <a:pt x="4239" y="11344"/>
                              </a:lnTo>
                              <a:lnTo>
                                <a:pt x="4112" y="11367"/>
                              </a:lnTo>
                              <a:lnTo>
                                <a:pt x="4086" y="11219"/>
                              </a:lnTo>
                              <a:lnTo>
                                <a:pt x="4212" y="11197"/>
                              </a:lnTo>
                              <a:lnTo>
                                <a:pt x="4233" y="11193"/>
                              </a:lnTo>
                              <a:lnTo>
                                <a:pt x="4261" y="11340"/>
                              </a:lnTo>
                              <a:close/>
                              <a:moveTo>
                                <a:pt x="3964" y="11392"/>
                              </a:moveTo>
                              <a:lnTo>
                                <a:pt x="3816" y="11417"/>
                              </a:lnTo>
                              <a:lnTo>
                                <a:pt x="3791" y="11269"/>
                              </a:lnTo>
                              <a:lnTo>
                                <a:pt x="3939" y="11244"/>
                              </a:lnTo>
                              <a:lnTo>
                                <a:pt x="3964" y="11392"/>
                              </a:lnTo>
                              <a:close/>
                              <a:moveTo>
                                <a:pt x="3667" y="11440"/>
                              </a:moveTo>
                              <a:lnTo>
                                <a:pt x="3608" y="11450"/>
                              </a:lnTo>
                              <a:lnTo>
                                <a:pt x="3519" y="11464"/>
                              </a:lnTo>
                              <a:lnTo>
                                <a:pt x="3496" y="11316"/>
                              </a:lnTo>
                              <a:lnTo>
                                <a:pt x="3584" y="11302"/>
                              </a:lnTo>
                              <a:lnTo>
                                <a:pt x="3643" y="11292"/>
                              </a:lnTo>
                              <a:lnTo>
                                <a:pt x="3667" y="11440"/>
                              </a:lnTo>
                              <a:close/>
                              <a:moveTo>
                                <a:pt x="3370" y="11487"/>
                              </a:moveTo>
                              <a:lnTo>
                                <a:pt x="3323" y="11494"/>
                              </a:lnTo>
                              <a:lnTo>
                                <a:pt x="3234" y="11507"/>
                              </a:lnTo>
                              <a:lnTo>
                                <a:pt x="3221" y="11509"/>
                              </a:lnTo>
                              <a:lnTo>
                                <a:pt x="3200" y="11360"/>
                              </a:lnTo>
                              <a:lnTo>
                                <a:pt x="3213" y="11358"/>
                              </a:lnTo>
                              <a:lnTo>
                                <a:pt x="3300" y="11346"/>
                              </a:lnTo>
                              <a:lnTo>
                                <a:pt x="3348" y="11339"/>
                              </a:lnTo>
                              <a:lnTo>
                                <a:pt x="3370" y="11487"/>
                              </a:lnTo>
                              <a:close/>
                              <a:moveTo>
                                <a:pt x="3072" y="11530"/>
                              </a:moveTo>
                              <a:lnTo>
                                <a:pt x="3066" y="11530"/>
                              </a:lnTo>
                              <a:lnTo>
                                <a:pt x="2923" y="11549"/>
                              </a:lnTo>
                              <a:lnTo>
                                <a:pt x="2903" y="11401"/>
                              </a:lnTo>
                              <a:lnTo>
                                <a:pt x="3046" y="11382"/>
                              </a:lnTo>
                              <a:lnTo>
                                <a:pt x="3052" y="11381"/>
                              </a:lnTo>
                              <a:lnTo>
                                <a:pt x="3072" y="11530"/>
                              </a:lnTo>
                              <a:close/>
                              <a:moveTo>
                                <a:pt x="2774" y="11568"/>
                              </a:moveTo>
                              <a:lnTo>
                                <a:pt x="2753" y="11570"/>
                              </a:lnTo>
                              <a:lnTo>
                                <a:pt x="2624" y="11586"/>
                              </a:lnTo>
                              <a:lnTo>
                                <a:pt x="2607" y="11437"/>
                              </a:lnTo>
                              <a:lnTo>
                                <a:pt x="2735" y="11422"/>
                              </a:lnTo>
                              <a:lnTo>
                                <a:pt x="2755" y="11419"/>
                              </a:lnTo>
                              <a:lnTo>
                                <a:pt x="2774" y="11568"/>
                              </a:lnTo>
                              <a:close/>
                              <a:moveTo>
                                <a:pt x="2474" y="11602"/>
                              </a:moveTo>
                              <a:lnTo>
                                <a:pt x="2442" y="11606"/>
                              </a:lnTo>
                              <a:lnTo>
                                <a:pt x="2325" y="11618"/>
                              </a:lnTo>
                              <a:lnTo>
                                <a:pt x="2309" y="11468"/>
                              </a:lnTo>
                              <a:lnTo>
                                <a:pt x="2425" y="11456"/>
                              </a:lnTo>
                              <a:lnTo>
                                <a:pt x="2458" y="11453"/>
                              </a:lnTo>
                              <a:lnTo>
                                <a:pt x="2474" y="11602"/>
                              </a:lnTo>
                              <a:close/>
                              <a:moveTo>
                                <a:pt x="2175" y="11633"/>
                              </a:moveTo>
                              <a:lnTo>
                                <a:pt x="2100" y="11640"/>
                              </a:lnTo>
                              <a:lnTo>
                                <a:pt x="2026" y="11648"/>
                              </a:lnTo>
                              <a:lnTo>
                                <a:pt x="2011" y="11498"/>
                              </a:lnTo>
                              <a:lnTo>
                                <a:pt x="2085" y="11491"/>
                              </a:lnTo>
                              <a:lnTo>
                                <a:pt x="2160" y="11483"/>
                              </a:lnTo>
                              <a:lnTo>
                                <a:pt x="2175" y="11633"/>
                              </a:lnTo>
                              <a:close/>
                              <a:moveTo>
                                <a:pt x="1876" y="11662"/>
                              </a:moveTo>
                              <a:lnTo>
                                <a:pt x="1799" y="11670"/>
                              </a:lnTo>
                              <a:lnTo>
                                <a:pt x="1728" y="11677"/>
                              </a:lnTo>
                              <a:lnTo>
                                <a:pt x="1713" y="11528"/>
                              </a:lnTo>
                              <a:lnTo>
                                <a:pt x="1785" y="11520"/>
                              </a:lnTo>
                              <a:lnTo>
                                <a:pt x="1862" y="11513"/>
                              </a:lnTo>
                              <a:lnTo>
                                <a:pt x="1876" y="11662"/>
                              </a:lnTo>
                              <a:close/>
                              <a:moveTo>
                                <a:pt x="1578" y="11691"/>
                              </a:moveTo>
                              <a:lnTo>
                                <a:pt x="1466" y="11702"/>
                              </a:lnTo>
                              <a:lnTo>
                                <a:pt x="1429" y="11706"/>
                              </a:lnTo>
                              <a:lnTo>
                                <a:pt x="1414" y="11556"/>
                              </a:lnTo>
                              <a:lnTo>
                                <a:pt x="1451" y="11553"/>
                              </a:lnTo>
                              <a:lnTo>
                                <a:pt x="1564" y="11542"/>
                              </a:lnTo>
                              <a:lnTo>
                                <a:pt x="1578" y="11691"/>
                              </a:lnTo>
                              <a:close/>
                              <a:moveTo>
                                <a:pt x="1279" y="11720"/>
                              </a:moveTo>
                              <a:lnTo>
                                <a:pt x="1239" y="11724"/>
                              </a:lnTo>
                              <a:lnTo>
                                <a:pt x="1130" y="11734"/>
                              </a:lnTo>
                              <a:lnTo>
                                <a:pt x="1116" y="11585"/>
                              </a:lnTo>
                              <a:lnTo>
                                <a:pt x="1225" y="11575"/>
                              </a:lnTo>
                              <a:lnTo>
                                <a:pt x="1265" y="11571"/>
                              </a:lnTo>
                              <a:lnTo>
                                <a:pt x="1279" y="11720"/>
                              </a:lnTo>
                              <a:close/>
                              <a:moveTo>
                                <a:pt x="981" y="11748"/>
                              </a:moveTo>
                              <a:lnTo>
                                <a:pt x="915" y="11755"/>
                              </a:lnTo>
                              <a:lnTo>
                                <a:pt x="831" y="11762"/>
                              </a:lnTo>
                              <a:lnTo>
                                <a:pt x="817" y="11613"/>
                              </a:lnTo>
                              <a:lnTo>
                                <a:pt x="900" y="11605"/>
                              </a:lnTo>
                              <a:lnTo>
                                <a:pt x="966" y="11599"/>
                              </a:lnTo>
                              <a:lnTo>
                                <a:pt x="981" y="11748"/>
                              </a:lnTo>
                              <a:close/>
                              <a:moveTo>
                                <a:pt x="682" y="11776"/>
                              </a:moveTo>
                              <a:lnTo>
                                <a:pt x="633" y="11780"/>
                              </a:lnTo>
                              <a:lnTo>
                                <a:pt x="554" y="11787"/>
                              </a:lnTo>
                              <a:lnTo>
                                <a:pt x="532" y="11789"/>
                              </a:lnTo>
                              <a:lnTo>
                                <a:pt x="519" y="11639"/>
                              </a:lnTo>
                              <a:lnTo>
                                <a:pt x="542" y="11637"/>
                              </a:lnTo>
                              <a:lnTo>
                                <a:pt x="620" y="11631"/>
                              </a:lnTo>
                              <a:lnTo>
                                <a:pt x="668" y="11626"/>
                              </a:lnTo>
                              <a:lnTo>
                                <a:pt x="682" y="11776"/>
                              </a:lnTo>
                              <a:close/>
                              <a:moveTo>
                                <a:pt x="381" y="11800"/>
                              </a:moveTo>
                              <a:lnTo>
                                <a:pt x="366" y="11801"/>
                              </a:lnTo>
                              <a:lnTo>
                                <a:pt x="317" y="11804"/>
                              </a:lnTo>
                              <a:lnTo>
                                <a:pt x="271" y="11806"/>
                              </a:lnTo>
                              <a:lnTo>
                                <a:pt x="232" y="11808"/>
                              </a:lnTo>
                              <a:lnTo>
                                <a:pt x="228" y="11808"/>
                              </a:lnTo>
                              <a:lnTo>
                                <a:pt x="224" y="11658"/>
                              </a:lnTo>
                              <a:lnTo>
                                <a:pt x="226" y="11658"/>
                              </a:lnTo>
                              <a:lnTo>
                                <a:pt x="265" y="11657"/>
                              </a:lnTo>
                              <a:lnTo>
                                <a:pt x="307" y="11655"/>
                              </a:lnTo>
                              <a:lnTo>
                                <a:pt x="356" y="11652"/>
                              </a:lnTo>
                              <a:lnTo>
                                <a:pt x="370" y="11651"/>
                              </a:lnTo>
                              <a:lnTo>
                                <a:pt x="381" y="11800"/>
                              </a:lnTo>
                              <a:close/>
                              <a:moveTo>
                                <a:pt x="68" y="11804"/>
                              </a:moveTo>
                              <a:lnTo>
                                <a:pt x="56" y="11803"/>
                              </a:lnTo>
                              <a:lnTo>
                                <a:pt x="24" y="11797"/>
                              </a:lnTo>
                              <a:lnTo>
                                <a:pt x="0" y="11791"/>
                              </a:lnTo>
                              <a:lnTo>
                                <a:pt x="33" y="11645"/>
                              </a:lnTo>
                              <a:lnTo>
                                <a:pt x="53" y="11649"/>
                              </a:lnTo>
                              <a:lnTo>
                                <a:pt x="72" y="11653"/>
                              </a:lnTo>
                              <a:lnTo>
                                <a:pt x="84" y="11655"/>
                              </a:lnTo>
                              <a:lnTo>
                                <a:pt x="68" y="1180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270">
                          <a:solidFill>
                            <a:srgbClr val="000000"/>
                          </a:solidFill>
                          <a:prstDash val="sysDot"/>
                          <a:bevel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2DE656B" id="자유형: 도형 196" o:spid="_x0000_s1026" style="position:absolute;margin-left:322.95pt;margin-top:86.95pt;width:39.05pt;height:56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12483,118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" path="m12483,152r-150,l12333,2r150,l12483,152xm12183,152r-51,l12033,152r,-150l12132,2r51,l12183,152xm11883,152r-96,l11733,152r,-150l11787,2r96,l11883,152xm11583,152r-131,l11433,152r,-150l11452,2r131,l11583,152xm11283,152r-150,l11133,2r150,l11283,152xm10983,152r-5,l10833,152r,-150l10978,2r5,l10983,152xm10683,152r-128,l10533,152r,-150l10555,2r128,l10683,152xm10383,152r-75,l10233,152r,-150l10308,2r75,l10383,152xm10083,152r-76,l9933,152r,-150l10007,2r76,l10083,152xm9783,152r-42,l9694,152r-42,l9633,152r,-150l9652,2r42,l9741,2r42,l9783,152xm9483,152r-25,l9405,152r-28,l9353,151r-26,-1l9339,r17,1l9380,2r25,l9458,2r25,l9483,152xm9210,144r-10,4l9171,156v-5,2,-11,3,-17,3l9132,160r-22,l9124,159r-20,4l9124,156r-9,5l9125,154r-9,7l9129,148r-9,11l9126,150r-7,14l8988,90r8,-14c8997,73,8999,70,9002,68r8,-11c9014,52,9018,47,9023,44r9,-8c9036,34,9039,31,9043,29r9,-5c9058,21,9065,18,9072,17r20,-5c9096,11,9101,11,9106,10r19,l9148,9r-17,3l9149,7r10,-4l9210,144xm9090,283r-1,9l9083,340r-6,57l9074,427,8924,413r3,-32l8934,321r7,-53l8942,259r148,24xm9061,575r-2,24l9054,674r-3,50l8901,714r3,-51l8910,587r1,-23l9061,575xm9041,874r-2,34l9033,1023r-149,-8l8890,899r2,-34l9041,874xm9026,1172r-2,37l9021,1275r-2,47l8870,1315r2,-47l8875,1201r1,-36l9026,1172xm9016,1468r,20l9016,1532r3,82l9019,1616r-149,5l8870,1619r-4,-85l8866,1488r,-20l9016,1468xm9025,1765r1,14l9026,1827r1,50l9027,1919r-150,-1l8877,1878r-1,-49l8876,1786r-1,-15l9025,1765xm9022,2072r-3,56l9014,2207r-1,16l8863,2213r1,-15l8869,2120r3,-56l9022,2072xm9002,2373r-1,13l8994,2484r-3,39l8841,2511r3,-38l8852,2375r1,-13l9002,2373xm8978,2673r-1,20l8965,2823r-149,-14l8827,2680r2,-20l8978,2673xm8951,2973r-14,149l8788,3107r14,-149l8951,2973xm8921,3272r-7,69l8904,3421r-149,-17l8764,3325r8,-69l8921,3272xm8885,3572r-7,55l8866,3710r-2,13l8716,3698r1,-10l8729,3607r8,-55l8885,3572xm8836,3873r-10,48l8811,3981r-11,42l8655,3985r11,-39l8679,3889r10,-47l8836,3873xm8758,4169r-7,23l8720,4293r-6,20l8570,4270r7,-22l8608,4149r6,-23l8758,4169xm8675,4455r-1,l8660,4516r-15,68l8643,4597r-147,-30l8499,4551r15,-69l8529,4417r1,-1l8675,4455xm8615,4742r-13,75l8590,4889r-148,-24l8454,4791r13,-75l8615,4742xm8566,5037r-21,136l8543,5185r-148,-23l8396,5150r22,-136l8566,5037xm8521,5333r-5,34l8500,5481r-149,-21l8367,5345r5,-34l8521,5333xm8479,5629r-20,149l8310,5757r20,-148l8479,5629xm8439,5926r-9,70l8420,6075r-149,-20l8281,5977r9,-71l8439,5926xm8400,6223r-14,113l8382,6372r-149,-19l8237,6317r15,-113l8400,6223xm8363,6521r-8,67l8345,6669r-149,-18l8206,6569r8,-67l8363,6521xm8327,6818r-4,38l8310,6967r-149,-17l8174,6838r4,-38l8327,6818xm8293,7116r-17,149l8127,7248r17,-149l8293,7116xm8260,7414r-15,134l8243,7563r-149,-17l8096,7531r15,-134l8260,7414xm8227,7712r-10,98l8211,7861r-149,-16l8067,7794r11,-98l8227,7712xm8196,8010r-4,42l8180,8159r-149,-16l8042,8036r5,-42l8196,8010xm8166,8307r-5,52l8153,8450r-1,6l8003,8444r,-7l8012,8345r5,-52l8166,8307xm8140,8606r-1,15l8133,8700r-4,54l7980,8744r4,-54l7989,8609r2,-16l8140,8606xm8120,8903r-1,16l8115,8985r-3,63l8112,9052r-150,-7l7962,9040r4,-63l7969,8910r1,-16l8120,8903xm8104,9202r-3,67l8096,9352r-149,-8l7951,9262r3,-67l8104,9202xm8094,9492r1,12l8097,9521r3,22l8104,9565r1,32l8103,9636r-3,21l7951,9637r2,-13l7956,9604r-1,-16l7952,9565r-5,-31l7946,9515r-1,-12l8094,9492xm8089,9797r-1,40l8084,9903r-6,37l8073,9963r-146,-36l7930,9915r4,-24l7938,9836r1,-41l8089,9797xm7992,10123r-4,5l7955,10165r-41,35l7869,10234r-8,5l7779,10113r1,l7816,10087r29,-25l7870,10037r3,-5l7992,10123xm7728,10319r-16,9l7652,10358r-62,30l7525,10252r59,-27l7640,10196r15,-8l7728,10319xm7449,10450r-68,28l7309,10507r-56,-140l7324,10339r68,-28l7449,10450xm7167,10560r-17,7l7025,10612r-51,-142l7097,10426r17,-6l7167,10560xm6883,10662r-69,24l6740,10711r-47,-143l6765,10544r69,-24l6883,10662xm6597,10758r-64,20l6453,10803r-44,-143l6487,10635r64,-20l6597,10758xm6309,10847r-88,27l6164,10890r-41,-144l6178,10730r88,-26l6309,10847xm6020,10932r-18,5l5875,10972r-40,-145l5960,10793r19,-5l6020,10932xm5729,11012r-145,38l5546,10905r145,-39l5729,11012xm5438,11087r-108,27l5292,11123r-35,-145l5293,10969r108,-28l5438,11087xm5146,11159r-32,7l4999,11192r-33,-146l5078,11021r33,-8l5146,11159xm4851,11225r-147,31l4673,11109r147,-31l4851,11225xm4556,11285r-97,19l4408,11313r-27,-148l4430,11156r98,-19l4556,11285xm4261,11340r-22,4l4112,11367r-26,-148l4212,11197r21,-4l4261,11340xm3964,11392r-148,25l3791,11269r148,-25l3964,11392xm3667,11440r-59,10l3519,11464r-23,-148l3584,11302r59,-10l3667,11440xm3370,11487r-47,7l3234,11507r-13,2l3200,11360r13,-2l3300,11346r48,-7l3370,11487xm3072,11530r-6,l2923,11549r-20,-148l3046,11382r6,-1l3072,11530xm2774,11568r-21,2l2624,11586r-17,-149l2735,11422r20,-3l2774,11568xm2474,11602r-32,4l2325,11618r-16,-150l2425,11456r33,-3l2474,11602xm2175,11633r-75,7l2026,11648r-15,-150l2085,11491r75,-8l2175,11633xm1876,11662r-77,8l1728,11677r-15,-149l1785,11520r77,-7l1876,11662xm1578,11691r-112,11l1429,11706r-15,-150l1451,11553r113,-11l1578,11691xm1279,11720r-40,4l1130,11734r-14,-149l1225,11575r40,-4l1279,11720xm981,11748r-66,7l831,11762r-14,-149l900,11605r66,-6l981,11748xm682,11776r-49,4l554,11787r-22,2l519,11639r23,-2l620,11631r48,-5l682,11776xm381,11800r-15,1l317,11804r-46,2l232,11808r-4,l224,11658r2,l265,11657r42,-2l356,11652r14,-1l381,11800xm68,11804r-12,-1l24,11797,,11791r33,-146l53,11649r19,4l84,11655r-16,149xe" fillcolor="black" strokeweight=".1pt">
                <v:stroke dashstyle="1 1" joinstyle="bevel"/>
                <v:path arrowok="t" o:connecttype="custom" o:connectlocs="19148899,7447;18282374,566301;17808846,7447;16659809,566301;16269950,7447;15441286,566301;15441286,566301;14844678,7447;14401145,592364;14186490,335276;14372739,37233;14326971,1479049;14290659,2511002;14022331,3781426;14008108,4474318;13993925,5714956;14011286,6996550;13990746,8188664;13971835,8848108;14128089,11075959;13845537,12130312;14023920,13307533;13823448,15531660;13690873,16597183;13597749,17666369;13250519,19231113;13449362,19868157;13070547,22267399;13199984,24294072;12881160,25892326;13013735,28120177;12732773,29036648;12889066,30947839;12846437,32117674;12808535,33473794;12786446,34531810;12791174,35634565;12541796,35448280;12522885,36849080;12278235,37676131;11979911,38700638;11560057,38518137;10864008,39721481;10115834,39714035;9957992,40410650;8753692,40626782;8122361,41573039;7607793,41271272;6690772,42262269;6256695,42441107;5104479,42869526;4582045,42474617;4378435,43096767;3197813,43394811;2938940,42891866;1955612,43677961;1420544,43234589;1054363,43312838;418265,43428320;83669,43398534" o:connectangles="0,0,0,0,0,0,0,0,0,0,0,0,0,0,0,0,0,0,0,0,0,0,0,0,0,0,0,0,0,0,0,0,0,0,0,0,0,0,0,0,0,0,0,0,0,0,0,0,0,0,0,0,0,0,0,0,0,0,0,0"/>
              </v:shape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4768" behindDoc="0" locked="0" layoutInCell="1" allowOverlap="1" wp14:anchorId="7F9EC30D" wp14:editId="13DB8381">
                <wp:simplePos x="0" y="0"/>
                <wp:positionH relativeFrom="column">
                  <wp:posOffset>4469765</wp:posOffset>
                </wp:positionH>
                <wp:positionV relativeFrom="paragraph">
                  <wp:posOffset>1132205</wp:posOffset>
                </wp:positionV>
                <wp:extent cx="54610" cy="576580"/>
                <wp:effectExtent l="0" t="0" r="21590" b="13970"/>
                <wp:wrapNone/>
                <wp:docPr id="584" name="그룹 5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4610" cy="576580"/>
                          <a:chOff x="738" y="1687"/>
                          <a:chExt cx="242" cy="1684"/>
                        </a:xfrm>
                      </wpg:grpSpPr>
                      <wps:wsp>
                        <wps:cNvPr id="648" name="任意多边形 1748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9" name="任意多边形 1749"/>
                        <wps:cNvSpPr>
                          <a:spLocks/>
                        </wps:cNvSpPr>
                        <wps:spPr bwMode="auto">
                          <a:xfrm>
                            <a:off x="738" y="1687"/>
                            <a:ext cx="242" cy="1684"/>
                          </a:xfrm>
                          <a:custGeom>
                            <a:avLst/>
                            <a:gdLst>
                              <a:gd name="T0" fmla="*/ 225 w 1350"/>
                              <a:gd name="T1" fmla="*/ 0 h 9433"/>
                              <a:gd name="T2" fmla="*/ 0 w 1350"/>
                              <a:gd name="T3" fmla="*/ 225 h 9433"/>
                              <a:gd name="T4" fmla="*/ 0 w 1350"/>
                              <a:gd name="T5" fmla="*/ 9208 h 9433"/>
                              <a:gd name="T6" fmla="*/ 225 w 1350"/>
                              <a:gd name="T7" fmla="*/ 9433 h 9433"/>
                              <a:gd name="T8" fmla="*/ 1125 w 1350"/>
                              <a:gd name="T9" fmla="*/ 9433 h 9433"/>
                              <a:gd name="T10" fmla="*/ 1350 w 1350"/>
                              <a:gd name="T11" fmla="*/ 9208 h 9433"/>
                              <a:gd name="T12" fmla="*/ 1350 w 1350"/>
                              <a:gd name="T13" fmla="*/ 225 h 9433"/>
                              <a:gd name="T14" fmla="*/ 1125 w 1350"/>
                              <a:gd name="T15" fmla="*/ 0 h 9433"/>
                              <a:gd name="T16" fmla="*/ 225 w 1350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0" h="9433">
                                <a:moveTo>
                                  <a:pt x="225" y="0"/>
                                </a:moveTo>
                                <a:cubicBezTo>
                                  <a:pt x="101" y="0"/>
                                  <a:pt x="0" y="101"/>
                                  <a:pt x="0" y="225"/>
                                </a:cubicBezTo>
                                <a:lnTo>
                                  <a:pt x="0" y="9208"/>
                                </a:lnTo>
                                <a:cubicBezTo>
                                  <a:pt x="0" y="9333"/>
                                  <a:pt x="101" y="9433"/>
                                  <a:pt x="225" y="9433"/>
                                </a:cubicBezTo>
                                <a:lnTo>
                                  <a:pt x="1125" y="9433"/>
                                </a:lnTo>
                                <a:cubicBezTo>
                                  <a:pt x="1249" y="9433"/>
                                  <a:pt x="1350" y="9333"/>
                                  <a:pt x="1350" y="9208"/>
                                </a:cubicBezTo>
                                <a:lnTo>
                                  <a:pt x="1350" y="225"/>
                                </a:lnTo>
                                <a:cubicBezTo>
                                  <a:pt x="1350" y="101"/>
                                  <a:pt x="1249" y="0"/>
                                  <a:pt x="1125" y="0"/>
                                </a:cubicBezTo>
                                <a:lnTo>
                                  <a:pt x="225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CED5E1" id="그룹 584" o:spid="_x0000_s1026" style="position:absolute;margin-left:351.95pt;margin-top:89.15pt;width:4.3pt;height:45.4pt;z-index:251658240" coordorigin="738,1687" coordsize="242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">
                <v:shape id="任意多边形 1748" o:spid="_x0000_s1027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" path="m225,c101,,,101,,225l,9208v,125,101,225,225,225l1125,9433v124,,225,-100,225,-225l1350,225c1350,101,1249,,1125,l225,xe" fillcolor="#cfc" strokeweight="0">
                  <v:fill opacity="39321f"/>
                  <v:path arrowok="t" o:connecttype="custom" o:connectlocs="40,0;0,40;0,1644;40,1684;202,1684;242,1644;242,40;202,0;40,0" o:connectangles="0,0,0,0,0,0,0,0,0"/>
                </v:shape>
                <v:shape id="任意多边形 1749" o:spid="_x0000_s1028" style="position:absolute;left:738;top:1687;width:242;height:1684;visibility:visible;mso-wrap-style:square;v-text-anchor:top" coordsize="1350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" path="m225,c101,,,101,,225l,9208v,125,101,225,225,225l1125,9433v124,,225,-100,225,-225l1350,225c1350,101,1249,,1125,l225,xe" fillcolor="#cfc" strokeweight=".45pt">
                  <v:fill opacity="39321f"/>
                  <v:stroke endcap="round"/>
                  <v:path arrowok="t" o:connecttype="custom" o:connectlocs="40,0;0,40;0,1644;40,1684;202,1684;242,1644;242,40;202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45792" behindDoc="0" locked="0" layoutInCell="1" allowOverlap="1" wp14:anchorId="08ADBED7" wp14:editId="71AB209F">
                <wp:simplePos x="0" y="0"/>
                <wp:positionH relativeFrom="column">
                  <wp:posOffset>5238750</wp:posOffset>
                </wp:positionH>
                <wp:positionV relativeFrom="paragraph">
                  <wp:posOffset>1132205</wp:posOffset>
                </wp:positionV>
                <wp:extent cx="55245" cy="575310"/>
                <wp:effectExtent l="0" t="0" r="20955" b="15240"/>
                <wp:wrapNone/>
                <wp:docPr id="578" name="그룹 5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5245" cy="575310"/>
                          <a:chOff x="1222" y="1690"/>
                          <a:chExt cx="243" cy="1684"/>
                        </a:xfrm>
                      </wpg:grpSpPr>
                      <wps:wsp>
                        <wps:cNvPr id="651" name="任意多边形 1745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52" name="任意多边形 1746"/>
                        <wps:cNvSpPr>
                          <a:spLocks/>
                        </wps:cNvSpPr>
                        <wps:spPr bwMode="auto">
                          <a:xfrm>
                            <a:off x="1222" y="1690"/>
                            <a:ext cx="243" cy="1684"/>
                          </a:xfrm>
                          <a:custGeom>
                            <a:avLst/>
                            <a:gdLst>
                              <a:gd name="T0" fmla="*/ 226 w 1358"/>
                              <a:gd name="T1" fmla="*/ 0 h 9433"/>
                              <a:gd name="T2" fmla="*/ 0 w 1358"/>
                              <a:gd name="T3" fmla="*/ 226 h 9433"/>
                              <a:gd name="T4" fmla="*/ 0 w 1358"/>
                              <a:gd name="T5" fmla="*/ 9207 h 9433"/>
                              <a:gd name="T6" fmla="*/ 226 w 1358"/>
                              <a:gd name="T7" fmla="*/ 9433 h 9433"/>
                              <a:gd name="T8" fmla="*/ 1132 w 1358"/>
                              <a:gd name="T9" fmla="*/ 9433 h 9433"/>
                              <a:gd name="T10" fmla="*/ 1358 w 1358"/>
                              <a:gd name="T11" fmla="*/ 9207 h 9433"/>
                              <a:gd name="T12" fmla="*/ 1358 w 1358"/>
                              <a:gd name="T13" fmla="*/ 226 h 9433"/>
                              <a:gd name="T14" fmla="*/ 1132 w 1358"/>
                              <a:gd name="T15" fmla="*/ 0 h 9433"/>
                              <a:gd name="T16" fmla="*/ 226 w 1358"/>
                              <a:gd name="T17" fmla="*/ 0 h 9433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58" h="9433">
                                <a:moveTo>
                                  <a:pt x="226" y="0"/>
                                </a:moveTo>
                                <a:cubicBezTo>
                                  <a:pt x="101" y="0"/>
                                  <a:pt x="0" y="101"/>
                                  <a:pt x="0" y="226"/>
                                </a:cubicBezTo>
                                <a:lnTo>
                                  <a:pt x="0" y="9207"/>
                                </a:lnTo>
                                <a:cubicBezTo>
                                  <a:pt x="0" y="9332"/>
                                  <a:pt x="101" y="9433"/>
                                  <a:pt x="226" y="9433"/>
                                </a:cubicBezTo>
                                <a:lnTo>
                                  <a:pt x="1132" y="9433"/>
                                </a:lnTo>
                                <a:cubicBezTo>
                                  <a:pt x="1257" y="9433"/>
                                  <a:pt x="1358" y="9332"/>
                                  <a:pt x="1358" y="9207"/>
                                </a:cubicBezTo>
                                <a:lnTo>
                                  <a:pt x="1358" y="226"/>
                                </a:lnTo>
                                <a:cubicBezTo>
                                  <a:pt x="1358" y="101"/>
                                  <a:pt x="1257" y="0"/>
                                  <a:pt x="1132" y="0"/>
                                </a:cubicBezTo>
                                <a:lnTo>
                                  <a:pt x="226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CCFFCC">
                              <a:alpha val="60001"/>
                            </a:srgbClr>
                          </a:solidFill>
                          <a:ln w="5715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9041575" id="그룹 587" o:spid="_x0000_s1026" style="position:absolute;margin-left:412.5pt;margin-top:89.15pt;width:4.35pt;height:45.3pt;z-index:251658240" coordorigin="1222,1690" coordsize="243,16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">
                <v:shape id="任意多边形 1745" o:spid="_x0000_s1027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" path="m226,c101,,,101,,226l,9207v,125,101,226,226,226l1132,9433v125,,226,-101,226,-226l1358,226c1358,101,1257,,1132,l226,xe" fillcolor="#cfc" strokeweight="0">
                  <v:fill opacity="39321f"/>
                  <v:path arrowok="t" o:connecttype="custom" o:connectlocs="40,0;0,40;0,1644;40,1684;203,1684;243,1644;243,40;203,0;40,0" o:connectangles="0,0,0,0,0,0,0,0,0"/>
                </v:shape>
                <v:shape id="任意多边形 1746" o:spid="_x0000_s1028" style="position:absolute;left:1222;top:1690;width:243;height:1684;visibility:visible;mso-wrap-style:square;v-text-anchor:top" coordsize="1358,943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" path="m226,c101,,,101,,226l,9207v,125,101,226,226,226l1132,9433v125,,226,-101,226,-226l1358,226c1358,101,1257,,1132,l226,xe" fillcolor="#cfc" strokeweight=".45pt">
                  <v:fill opacity="39321f"/>
                  <v:stroke endcap="round"/>
                  <v:path arrowok="t" o:connecttype="custom" o:connectlocs="40,0;0,40;0,1644;40,1684;203,1684;243,1644;243,40;203,0;40,0" o:connectangles="0,0,0,0,0,0,0,0,0"/>
                </v:shape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6816" behindDoc="0" locked="0" layoutInCell="1" allowOverlap="1" wp14:anchorId="0C7EEDFD" wp14:editId="3B547DE7">
                <wp:simplePos x="0" y="0"/>
                <wp:positionH relativeFrom="column">
                  <wp:posOffset>4599305</wp:posOffset>
                </wp:positionH>
                <wp:positionV relativeFrom="paragraph">
                  <wp:posOffset>1105535</wp:posOffset>
                </wp:positionV>
                <wp:extent cx="537845" cy="6985"/>
                <wp:effectExtent l="0" t="0" r="33655" b="31115"/>
                <wp:wrapNone/>
                <wp:docPr id="585" name="직선 연결선 5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37845" cy="6985"/>
                        </a:xfrm>
                        <a:prstGeom prst="line">
                          <a:avLst/>
                        </a:prstGeom>
                        <a:noFill/>
                        <a:ln w="19050" cap="rnd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EC1671" id="직선 연결선 590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2.15pt,87.05pt" to="404.5pt,87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" strokeweight="1.5pt">
                <v:stroke dashstyle="1 1" endcap="round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7840" behindDoc="0" locked="0" layoutInCell="1" allowOverlap="1" wp14:anchorId="7C7CB901" wp14:editId="48A471C8">
                <wp:simplePos x="0" y="0"/>
                <wp:positionH relativeFrom="column">
                  <wp:posOffset>4826635</wp:posOffset>
                </wp:positionH>
                <wp:positionV relativeFrom="paragraph">
                  <wp:posOffset>1242060</wp:posOffset>
                </wp:positionV>
                <wp:extent cx="106045" cy="2874645"/>
                <wp:effectExtent l="6350" t="0" r="14605" b="14605"/>
                <wp:wrapNone/>
                <wp:docPr id="591" name="왼쪽 중괄호 5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-5400000">
                          <a:off x="0" y="0"/>
                          <a:ext cx="106045" cy="2874645"/>
                        </a:xfrm>
                        <a:prstGeom prst="leftBrace">
                          <a:avLst>
                            <a:gd name="adj1" fmla="val 225898"/>
                            <a:gd name="adj2" fmla="val 50019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BE0E3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EDFD7A3" id="왼쪽 중괄호 591" o:spid="_x0000_s1026" type="#_x0000_t87" style="position:absolute;margin-left:380.05pt;margin-top:97.8pt;width:8.35pt;height:226.35pt;rotation:-9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" adj=",10804" fillcolor="#bbe0e3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8864" behindDoc="0" locked="0" layoutInCell="1" allowOverlap="1" wp14:anchorId="57D2611C" wp14:editId="2E48537F">
                <wp:simplePos x="0" y="0"/>
                <wp:positionH relativeFrom="column">
                  <wp:posOffset>3438525</wp:posOffset>
                </wp:positionH>
                <wp:positionV relativeFrom="paragraph">
                  <wp:posOffset>2338070</wp:posOffset>
                </wp:positionV>
                <wp:extent cx="1270" cy="405765"/>
                <wp:effectExtent l="0" t="0" r="36830" b="32385"/>
                <wp:wrapNone/>
                <wp:docPr id="592" name="직선 연결선 5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70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E32541" id="직선 연결선 592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.75pt,184.1pt" to="270.85pt,21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" strokeweight="1.5pt">
                <v:stroke dashstyle="1 1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49888" behindDoc="0" locked="0" layoutInCell="1" allowOverlap="1" wp14:anchorId="3CE451DA" wp14:editId="452056C1">
                <wp:simplePos x="0" y="0"/>
                <wp:positionH relativeFrom="column">
                  <wp:posOffset>6348730</wp:posOffset>
                </wp:positionH>
                <wp:positionV relativeFrom="paragraph">
                  <wp:posOffset>2345055</wp:posOffset>
                </wp:positionV>
                <wp:extent cx="1905" cy="405765"/>
                <wp:effectExtent l="0" t="0" r="36195" b="32385"/>
                <wp:wrapNone/>
                <wp:docPr id="593" name="직선 연결선 5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905" cy="40576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sysDot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B8DC04" id="직선 연결선 593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99.9pt,184.65pt" to="500.05pt,2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" strokeweight="1.5pt">
                <v:stroke dashstyle="1 1"/>
              </v:line>
            </w:pict>
          </mc:Fallback>
        </mc:AlternateContent>
      </w:r>
    </w:p>
    <w:p w14:paraId="5278120D" w14:textId="525FA868" w:rsidR="00733A91" w:rsidRPr="00733A91" w:rsidRDefault="00733A91" w:rsidP="00733A91">
      <w:pPr>
        <w:jc w:val="center"/>
        <w:rPr>
          <w:b/>
          <w:bCs/>
          <w:lang w:eastAsia="ko-KR"/>
        </w:rPr>
      </w:pPr>
      <w:r w:rsidRPr="00733A91">
        <w:rPr>
          <w:b/>
          <w:bCs/>
          <w:lang w:eastAsia="ko-KR"/>
        </w:rPr>
        <w:t>Figure 5.3A.2-2: Definition of sub-block bandwidth for intra-band non-contiguous spectrum</w:t>
      </w:r>
    </w:p>
    <w:p w14:paraId="096B1AC0" w14:textId="2DC0FDA2" w:rsidR="00B57DD0" w:rsidRDefault="00596094" w:rsidP="00DE2CEA">
      <w:pPr>
        <w:rPr>
          <w:lang w:eastAsia="ko-KR"/>
        </w:rPr>
      </w:pP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대역폭의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하위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서브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블록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에지</w:t>
      </w:r>
      <w:r w:rsidRPr="00596094">
        <w:rPr>
          <w:rFonts w:hint="eastAsia"/>
          <w:lang w:eastAsia="ko-KR"/>
        </w:rPr>
        <w:t xml:space="preserve"> (</w:t>
      </w:r>
      <w:proofErr w:type="spellStart"/>
      <w:r w:rsidRPr="00596094">
        <w:rPr>
          <w:rFonts w:hint="eastAsia"/>
          <w:lang w:eastAsia="ko-KR"/>
        </w:rPr>
        <w:t>BW</w:t>
      </w:r>
      <w:r w:rsidRPr="00596094">
        <w:rPr>
          <w:rFonts w:hint="eastAsia"/>
          <w:vertAlign w:val="subscript"/>
          <w:lang w:eastAsia="ko-KR"/>
        </w:rPr>
        <w:t>Channel</w:t>
      </w:r>
      <w:r w:rsidRPr="00596094">
        <w:rPr>
          <w:vertAlign w:val="subscript"/>
          <w:lang w:eastAsia="ko-KR"/>
        </w:rPr>
        <w:t>_</w:t>
      </w:r>
      <w:r w:rsidRPr="00596094">
        <w:rPr>
          <w:rFonts w:hint="eastAsia"/>
          <w:vertAlign w:val="subscript"/>
          <w:lang w:eastAsia="ko-KR"/>
        </w:rPr>
        <w:t>block</w:t>
      </w:r>
      <w:proofErr w:type="spellEnd"/>
      <w:r w:rsidRPr="00596094">
        <w:rPr>
          <w:rFonts w:hint="eastAsia"/>
          <w:lang w:eastAsia="ko-KR"/>
        </w:rPr>
        <w:t>)</w:t>
      </w:r>
      <w:r w:rsidRPr="00596094">
        <w:rPr>
          <w:rFonts w:hint="eastAsia"/>
          <w:lang w:eastAsia="ko-KR"/>
        </w:rPr>
        <w:t>는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다음과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같이</w:t>
      </w:r>
      <w:r w:rsidRPr="00596094">
        <w:rPr>
          <w:rFonts w:hint="eastAsia"/>
          <w:lang w:eastAsia="ko-KR"/>
        </w:rPr>
        <w:t xml:space="preserve"> </w:t>
      </w:r>
      <w:r w:rsidRPr="00596094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596094">
        <w:rPr>
          <w:rFonts w:hint="eastAsia"/>
          <w:lang w:eastAsia="ko-KR"/>
        </w:rPr>
        <w:t>다</w:t>
      </w:r>
      <w:r w:rsidR="00C8060A">
        <w:rPr>
          <w:lang w:eastAsia="ko-KR"/>
        </w:rPr>
        <w:t>:</w:t>
      </w:r>
    </w:p>
    <w:p w14:paraId="5FCF0857" w14:textId="02501069" w:rsidR="00C8060A" w:rsidRDefault="00C8060A" w:rsidP="00C8060A">
      <w:pPr>
        <w:jc w:val="center"/>
        <w:rPr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low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low</w:t>
      </w:r>
      <w:proofErr w:type="spellEnd"/>
      <w:r w:rsidRPr="00C8060A">
        <w:rPr>
          <w:lang w:eastAsia="ko-KR"/>
        </w:rPr>
        <w:t xml:space="preserve"> -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low</w:t>
      </w:r>
      <w:proofErr w:type="spellEnd"/>
    </w:p>
    <w:p w14:paraId="7F689619" w14:textId="34DF08D0" w:rsidR="00B57DD0" w:rsidRDefault="00C8060A" w:rsidP="00DE2CEA">
      <w:pPr>
        <w:rPr>
          <w:lang w:eastAsia="ko-KR"/>
        </w:rPr>
      </w:pP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대역폭의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상위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서브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블록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에지는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다음과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같이</w:t>
      </w:r>
      <w:r w:rsidRPr="00C8060A">
        <w:rPr>
          <w:rFonts w:hint="eastAsia"/>
          <w:lang w:eastAsia="ko-KR"/>
        </w:rPr>
        <w:t xml:space="preserve"> </w:t>
      </w:r>
      <w:r w:rsidRPr="00C8060A">
        <w:rPr>
          <w:rFonts w:hint="eastAsia"/>
          <w:lang w:eastAsia="ko-KR"/>
        </w:rPr>
        <w:t>정의된다</w:t>
      </w:r>
      <w:r w:rsidRPr="00C8060A">
        <w:rPr>
          <w:rFonts w:hint="eastAsia"/>
          <w:lang w:eastAsia="ko-KR"/>
        </w:rPr>
        <w:t>:</w:t>
      </w:r>
    </w:p>
    <w:p w14:paraId="6B61F5CB" w14:textId="08E2CC29" w:rsidR="00C8060A" w:rsidRDefault="00C8060A" w:rsidP="00C8060A">
      <w:pPr>
        <w:jc w:val="center"/>
        <w:rPr>
          <w:vertAlign w:val="subscript"/>
          <w:lang w:eastAsia="ko-KR"/>
        </w:rPr>
      </w:pP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edge_block_high</w:t>
      </w:r>
      <w:proofErr w:type="spellEnd"/>
      <w:r w:rsidRPr="00C8060A">
        <w:rPr>
          <w:lang w:eastAsia="ko-KR"/>
        </w:rPr>
        <w:t xml:space="preserve"> =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C_block_high</w:t>
      </w:r>
      <w:proofErr w:type="spellEnd"/>
      <w:r w:rsidRPr="00C8060A">
        <w:rPr>
          <w:lang w:eastAsia="ko-KR"/>
        </w:rPr>
        <w:t xml:space="preserve"> + </w:t>
      </w:r>
      <w:proofErr w:type="spellStart"/>
      <w:r w:rsidRPr="00C8060A">
        <w:rPr>
          <w:lang w:eastAsia="ko-KR"/>
        </w:rPr>
        <w:t>F</w:t>
      </w:r>
      <w:r w:rsidRPr="00C8060A">
        <w:rPr>
          <w:vertAlign w:val="subscript"/>
          <w:lang w:eastAsia="ko-KR"/>
        </w:rPr>
        <w:t>offset_high</w:t>
      </w:r>
      <w:proofErr w:type="spellEnd"/>
    </w:p>
    <w:p w14:paraId="7FBF08BF" w14:textId="7EC6E36D" w:rsidR="006E618C" w:rsidRDefault="006E618C" w:rsidP="006E618C">
      <w:pPr>
        <w:rPr>
          <w:lang w:eastAsia="ko-KR"/>
        </w:rPr>
      </w:pPr>
      <w:r w:rsidRPr="006E618C">
        <w:rPr>
          <w:rFonts w:hint="eastAsia"/>
          <w:lang w:eastAsia="ko-KR"/>
        </w:rPr>
        <w:lastRenderedPageBreak/>
        <w:t>서브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블록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대역폭</w:t>
      </w:r>
      <w:r w:rsidRPr="006E618C">
        <w:rPr>
          <w:rFonts w:hint="eastAsia"/>
          <w:lang w:eastAsia="ko-KR"/>
        </w:rPr>
        <w:t xml:space="preserve"> </w:t>
      </w:r>
      <w:proofErr w:type="spellStart"/>
      <w:r w:rsidRPr="006E618C">
        <w:rPr>
          <w:rFonts w:hint="eastAsia"/>
          <w:lang w:eastAsia="ko-KR"/>
        </w:rPr>
        <w:t>BW</w:t>
      </w:r>
      <w:r w:rsidRPr="006E618C">
        <w:rPr>
          <w:rFonts w:hint="eastAsia"/>
          <w:vertAlign w:val="subscript"/>
          <w:lang w:eastAsia="ko-KR"/>
        </w:rPr>
        <w:t>Channel</w:t>
      </w:r>
      <w:r w:rsidRPr="006E618C">
        <w:rPr>
          <w:vertAlign w:val="subscript"/>
          <w:lang w:eastAsia="ko-KR"/>
        </w:rPr>
        <w:t>_</w:t>
      </w:r>
      <w:r w:rsidRPr="006E618C">
        <w:rPr>
          <w:rFonts w:hint="eastAsia"/>
          <w:vertAlign w:val="subscript"/>
          <w:lang w:eastAsia="ko-KR"/>
        </w:rPr>
        <w:t>block</w:t>
      </w:r>
      <w:proofErr w:type="spellEnd"/>
      <w:r w:rsidRPr="006E618C">
        <w:rPr>
          <w:rFonts w:hint="eastAsia"/>
          <w:lang w:eastAsia="ko-KR"/>
        </w:rPr>
        <w:t>은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다음과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같이</w:t>
      </w:r>
      <w:r w:rsidRPr="006E618C">
        <w:rPr>
          <w:rFonts w:hint="eastAsia"/>
          <w:lang w:eastAsia="ko-KR"/>
        </w:rPr>
        <w:t xml:space="preserve"> </w:t>
      </w:r>
      <w:r w:rsidRPr="006E618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6E618C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2F0FDB6A" w14:textId="1C66D890" w:rsidR="006E618C" w:rsidRDefault="00A069E1" w:rsidP="00A069E1">
      <w:pPr>
        <w:jc w:val="center"/>
        <w:rPr>
          <w:lang w:eastAsia="ko-KR"/>
        </w:rPr>
      </w:pPr>
      <w:proofErr w:type="spellStart"/>
      <w:r w:rsidRPr="00A069E1">
        <w:rPr>
          <w:lang w:eastAsia="ko-KR"/>
        </w:rPr>
        <w:t>BW</w:t>
      </w:r>
      <w:r w:rsidRPr="00A069E1">
        <w:rPr>
          <w:vertAlign w:val="subscript"/>
          <w:lang w:eastAsia="ko-KR"/>
        </w:rPr>
        <w:t>Channel_block</w:t>
      </w:r>
      <w:proofErr w:type="spellEnd"/>
      <w:r w:rsidRPr="00A069E1">
        <w:rPr>
          <w:lang w:eastAsia="ko-KR"/>
        </w:rPr>
        <w:t xml:space="preserve"> =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high</w:t>
      </w:r>
      <w:proofErr w:type="spellEnd"/>
      <w:r w:rsidRPr="00A069E1">
        <w:rPr>
          <w:lang w:eastAsia="ko-KR"/>
        </w:rPr>
        <w:t xml:space="preserve"> - </w:t>
      </w:r>
      <w:proofErr w:type="spellStart"/>
      <w:r w:rsidRPr="00A069E1">
        <w:rPr>
          <w:lang w:eastAsia="ko-KR"/>
        </w:rPr>
        <w:t>F</w:t>
      </w:r>
      <w:r w:rsidRPr="00A069E1">
        <w:rPr>
          <w:vertAlign w:val="subscript"/>
          <w:lang w:eastAsia="ko-KR"/>
        </w:rPr>
        <w:t>edge_block_low</w:t>
      </w:r>
      <w:proofErr w:type="spellEnd"/>
      <w:r w:rsidRPr="00A069E1">
        <w:rPr>
          <w:lang w:eastAsia="ko-KR"/>
        </w:rPr>
        <w:t xml:space="preserve"> (MHz)</w:t>
      </w:r>
    </w:p>
    <w:p w14:paraId="183A560F" w14:textId="71F7646E" w:rsidR="00B57DD0" w:rsidRDefault="000B6511" w:rsidP="00DE2CEA">
      <w:pPr>
        <w:rPr>
          <w:lang w:eastAsia="ko-KR"/>
        </w:rPr>
      </w:pPr>
      <w:r w:rsidRPr="000B6511">
        <w:rPr>
          <w:rFonts w:hint="eastAsia"/>
          <w:lang w:eastAsia="ko-KR"/>
        </w:rPr>
        <w:t>하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상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주파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오프셋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low</w:t>
      </w:r>
      <w:proofErr w:type="spellEnd"/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proofErr w:type="spellStart"/>
      <w:r w:rsidRPr="000B6511">
        <w:rPr>
          <w:rFonts w:hint="eastAsia"/>
          <w:lang w:eastAsia="ko-KR"/>
        </w:rPr>
        <w:t>F</w:t>
      </w:r>
      <w:r w:rsidRPr="000B6511">
        <w:rPr>
          <w:rFonts w:hint="eastAsia"/>
          <w:vertAlign w:val="subscript"/>
          <w:lang w:eastAsia="ko-KR"/>
        </w:rPr>
        <w:t>offset_block_high</w:t>
      </w:r>
      <w:proofErr w:type="spellEnd"/>
      <w:r w:rsidRPr="000B6511">
        <w:rPr>
          <w:rFonts w:hint="eastAsia"/>
          <w:lang w:eastAsia="ko-KR"/>
        </w:rPr>
        <w:t>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서브</w:t>
      </w:r>
      <w:r w:rsidRPr="000B6511">
        <w:rPr>
          <w:rFonts w:hint="eastAsia"/>
          <w:lang w:eastAsia="ko-KR"/>
        </w:rPr>
        <w:t>-</w:t>
      </w:r>
      <w:r w:rsidRPr="000B6511">
        <w:rPr>
          <w:rFonts w:hint="eastAsia"/>
          <w:lang w:eastAsia="ko-KR"/>
        </w:rPr>
        <w:t>블록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내에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낮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및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가장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높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할당된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에지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성분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반송파의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전송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대역폭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구성에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의존하고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다음과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같이</w:t>
      </w:r>
      <w:r w:rsidRPr="000B6511">
        <w:rPr>
          <w:rFonts w:hint="eastAsia"/>
          <w:lang w:eastAsia="ko-KR"/>
        </w:rPr>
        <w:t xml:space="preserve"> </w:t>
      </w:r>
      <w:r w:rsidRPr="000B6511"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3AD4D5EF" w14:textId="596AF4C4" w:rsidR="000B6511" w:rsidRDefault="000B6511" w:rsidP="000B6511">
      <w:pPr>
        <w:jc w:val="center"/>
        <w:rPr>
          <w:lang w:eastAsia="ko-KR"/>
        </w:rPr>
      </w:pPr>
      <w:proofErr w:type="spellStart"/>
      <w:r w:rsidRPr="000B6511">
        <w:rPr>
          <w:lang w:eastAsia="ko-KR"/>
        </w:rPr>
        <w:t>F</w:t>
      </w:r>
      <w:r w:rsidRPr="000B6511">
        <w:rPr>
          <w:vertAlign w:val="subscript"/>
          <w:lang w:eastAsia="ko-KR"/>
        </w:rPr>
        <w:t>offset_block_low</w:t>
      </w:r>
      <w:proofErr w:type="spellEnd"/>
      <w:r w:rsidRPr="000B6511">
        <w:rPr>
          <w:lang w:eastAsia="ko-KR"/>
        </w:rPr>
        <w:t xml:space="preserve"> </w:t>
      </w:r>
      <w:proofErr w:type="gramStart"/>
      <w:r w:rsidRPr="000B6511">
        <w:rPr>
          <w:lang w:eastAsia="ko-KR"/>
        </w:rPr>
        <w:t>=  (</w:t>
      </w:r>
      <w:proofErr w:type="spellStart"/>
      <w:proofErr w:type="gramEnd"/>
      <w:r w:rsidRPr="000B6511">
        <w:rPr>
          <w:lang w:eastAsia="ko-KR"/>
        </w:rPr>
        <w:t>N</w:t>
      </w:r>
      <w:r w:rsidRPr="000B6511">
        <w:rPr>
          <w:vertAlign w:val="subscript"/>
          <w:lang w:eastAsia="ko-KR"/>
        </w:rPr>
        <w:t>RB_low</w:t>
      </w:r>
      <w:proofErr w:type="spellEnd"/>
      <w:r w:rsidRPr="000B6511">
        <w:rPr>
          <w:lang w:eastAsia="ko-KR"/>
        </w:rPr>
        <w:t>*12 + 1)*</w:t>
      </w:r>
      <w:proofErr w:type="spellStart"/>
      <w:r w:rsidRPr="000B6511">
        <w:rPr>
          <w:lang w:eastAsia="ko-KR"/>
        </w:rPr>
        <w:t>SCS</w:t>
      </w:r>
      <w:r w:rsidRPr="004A5A71">
        <w:rPr>
          <w:vertAlign w:val="subscript"/>
          <w:lang w:eastAsia="ko-KR"/>
        </w:rPr>
        <w:t>low</w:t>
      </w:r>
      <w:proofErr w:type="spellEnd"/>
      <w:r w:rsidRPr="000B6511">
        <w:rPr>
          <w:lang w:eastAsia="ko-KR"/>
        </w:rPr>
        <w:t xml:space="preserve">/2 + </w:t>
      </w:r>
      <w:proofErr w:type="spellStart"/>
      <w:r w:rsidRPr="000B6511">
        <w:rPr>
          <w:lang w:eastAsia="ko-KR"/>
        </w:rPr>
        <w:t>BW</w:t>
      </w:r>
      <w:r w:rsidRPr="004A5A71">
        <w:rPr>
          <w:vertAlign w:val="subscript"/>
          <w:lang w:eastAsia="ko-KR"/>
        </w:rPr>
        <w:t>GB_low</w:t>
      </w:r>
      <w:proofErr w:type="spellEnd"/>
      <w:r w:rsidRPr="000B6511">
        <w:rPr>
          <w:lang w:eastAsia="ko-KR"/>
        </w:rPr>
        <w:t xml:space="preserve"> (MHz)</w:t>
      </w:r>
    </w:p>
    <w:p w14:paraId="773CF803" w14:textId="0E75ADA1" w:rsidR="004A5A71" w:rsidRDefault="004A5A71" w:rsidP="000B6511">
      <w:pPr>
        <w:jc w:val="center"/>
        <w:rPr>
          <w:lang w:eastAsia="ko-KR"/>
        </w:rPr>
      </w:pPr>
      <w:proofErr w:type="spellStart"/>
      <w:r w:rsidRPr="004A5A71">
        <w:rPr>
          <w:lang w:eastAsia="ko-KR"/>
        </w:rPr>
        <w:t>F</w:t>
      </w:r>
      <w:r w:rsidRPr="004A5A71">
        <w:rPr>
          <w:vertAlign w:val="subscript"/>
          <w:lang w:eastAsia="ko-KR"/>
        </w:rPr>
        <w:t>offset_block_high</w:t>
      </w:r>
      <w:proofErr w:type="spellEnd"/>
      <w:r w:rsidRPr="004A5A71">
        <w:rPr>
          <w:lang w:eastAsia="ko-KR"/>
        </w:rPr>
        <w:t xml:space="preserve"> </w:t>
      </w:r>
      <w:proofErr w:type="gramStart"/>
      <w:r w:rsidRPr="004A5A71">
        <w:rPr>
          <w:lang w:eastAsia="ko-KR"/>
        </w:rPr>
        <w:t>=  (</w:t>
      </w:r>
      <w:proofErr w:type="spellStart"/>
      <w:proofErr w:type="gramEnd"/>
      <w:r w:rsidRPr="004A5A71">
        <w:rPr>
          <w:lang w:eastAsia="ko-KR"/>
        </w:rPr>
        <w:t>N</w:t>
      </w:r>
      <w:r w:rsidRPr="004A5A71">
        <w:rPr>
          <w:vertAlign w:val="subscript"/>
          <w:lang w:eastAsia="ko-KR"/>
        </w:rPr>
        <w:t>RB_high</w:t>
      </w:r>
      <w:proofErr w:type="spellEnd"/>
      <w:r w:rsidRPr="004A5A71">
        <w:rPr>
          <w:lang w:eastAsia="ko-KR"/>
        </w:rPr>
        <w:t>*12 - 1)*</w:t>
      </w:r>
      <w:proofErr w:type="spellStart"/>
      <w:r w:rsidRPr="004A5A71">
        <w:rPr>
          <w:lang w:eastAsia="ko-KR"/>
        </w:rPr>
        <w:t>SCS</w:t>
      </w:r>
      <w:r w:rsidRPr="004A5A71">
        <w:rPr>
          <w:vertAlign w:val="subscript"/>
          <w:lang w:eastAsia="ko-KR"/>
        </w:rPr>
        <w:t>high</w:t>
      </w:r>
      <w:proofErr w:type="spellEnd"/>
      <w:r w:rsidRPr="004A5A71">
        <w:rPr>
          <w:lang w:eastAsia="ko-KR"/>
        </w:rPr>
        <w:t xml:space="preserve">/2 + </w:t>
      </w:r>
      <w:proofErr w:type="spellStart"/>
      <w:r w:rsidRPr="004A5A71">
        <w:rPr>
          <w:lang w:eastAsia="ko-KR"/>
        </w:rPr>
        <w:t>BW</w:t>
      </w:r>
      <w:r w:rsidRPr="004A5A71">
        <w:rPr>
          <w:vertAlign w:val="subscript"/>
          <w:lang w:eastAsia="ko-KR"/>
        </w:rPr>
        <w:t>GB_high</w:t>
      </w:r>
      <w:proofErr w:type="spellEnd"/>
      <w:r w:rsidRPr="004A5A71">
        <w:rPr>
          <w:lang w:eastAsia="ko-KR"/>
        </w:rPr>
        <w:t xml:space="preserve"> (MHz)</w:t>
      </w:r>
    </w:p>
    <w:p w14:paraId="6C03412B" w14:textId="7AEEF5BD" w:rsidR="00B57DD0" w:rsidRDefault="00C16DEF" w:rsidP="00DE2CEA">
      <w:pPr>
        <w:rPr>
          <w:lang w:eastAsia="ko-KR"/>
        </w:rPr>
      </w:pPr>
      <w:r w:rsidRPr="00C16DEF">
        <w:rPr>
          <w:rFonts w:hint="eastAsia"/>
          <w:lang w:eastAsia="ko-KR"/>
        </w:rPr>
        <w:t>여기서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N</w:t>
      </w:r>
      <w:r w:rsidRPr="00C16DEF">
        <w:rPr>
          <w:rFonts w:hint="eastAsia"/>
          <w:vertAlign w:val="subscript"/>
          <w:lang w:eastAsia="ko-KR"/>
        </w:rPr>
        <w:t>R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1 </w:t>
      </w:r>
      <w:r w:rsidRPr="00C16DEF">
        <w:rPr>
          <w:rFonts w:hint="eastAsia"/>
          <w:lang w:eastAsia="ko-KR"/>
        </w:rPr>
        <w:t>또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표</w:t>
      </w:r>
      <w:r w:rsidRPr="00C16DEF">
        <w:rPr>
          <w:rFonts w:hint="eastAsia"/>
          <w:lang w:eastAsia="ko-KR"/>
        </w:rPr>
        <w:t xml:space="preserve"> 5.3.2-2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따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전송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폭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구성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SCS</w:t>
      </w:r>
      <w:r w:rsidRPr="00C16DEF">
        <w:rPr>
          <w:rFonts w:hint="eastAsia"/>
          <w:vertAlign w:val="subscript"/>
          <w:lang w:eastAsia="ko-KR"/>
        </w:rPr>
        <w:t>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블록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내에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고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컴포넌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서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캐리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간격이다</w:t>
      </w:r>
      <w:r w:rsidRPr="00C16DE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low</w:t>
      </w:r>
      <w:proofErr w:type="spell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및</w:t>
      </w:r>
      <w:r w:rsidRPr="00C16DEF">
        <w:rPr>
          <w:rFonts w:hint="eastAsia"/>
          <w:lang w:eastAsia="ko-KR"/>
        </w:rPr>
        <w:t xml:space="preserve"> </w:t>
      </w:r>
      <w:proofErr w:type="spellStart"/>
      <w:r w:rsidRPr="00C16DEF">
        <w:rPr>
          <w:rFonts w:hint="eastAsia"/>
          <w:lang w:eastAsia="ko-KR"/>
        </w:rPr>
        <w:t>BW</w:t>
      </w:r>
      <w:r w:rsidRPr="00C16DEF">
        <w:rPr>
          <w:rFonts w:hint="eastAsia"/>
          <w:vertAlign w:val="subscript"/>
          <w:lang w:eastAsia="ko-KR"/>
        </w:rPr>
        <w:t>GB_high</w:t>
      </w:r>
      <w:proofErr w:type="spellEnd"/>
      <w:r w:rsidRPr="00C16DEF">
        <w:rPr>
          <w:rFonts w:hint="eastAsia"/>
          <w:lang w:eastAsia="ko-KR"/>
        </w:rPr>
        <w:t>는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각각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낮은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량과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가장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높</w:t>
      </w:r>
      <w:r>
        <w:rPr>
          <w:rFonts w:hint="eastAsia"/>
          <w:lang w:eastAsia="ko-KR"/>
        </w:rPr>
        <w:t>이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할당된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성분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반송파에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해</w:t>
      </w:r>
      <w:r w:rsidRPr="00C16DEF">
        <w:rPr>
          <w:rFonts w:hint="eastAsia"/>
          <w:lang w:eastAsia="ko-KR"/>
        </w:rPr>
        <w:t xml:space="preserve"> 5.3.3</w:t>
      </w:r>
      <w:r w:rsidRPr="00C16DEF">
        <w:rPr>
          <w:rFonts w:hint="eastAsia"/>
          <w:lang w:eastAsia="ko-KR"/>
        </w:rPr>
        <w:t>에</w:t>
      </w:r>
      <w:r w:rsidRPr="00C16DEF">
        <w:rPr>
          <w:rFonts w:hint="eastAsia"/>
          <w:lang w:eastAsia="ko-KR"/>
        </w:rPr>
        <w:t xml:space="preserve"> </w:t>
      </w:r>
      <w:proofErr w:type="gramStart"/>
      <w:r w:rsidRPr="00C16DEF">
        <w:rPr>
          <w:rFonts w:hint="eastAsia"/>
          <w:lang w:eastAsia="ko-KR"/>
        </w:rPr>
        <w:t>정의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된</w:t>
      </w:r>
      <w:proofErr w:type="gramEnd"/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최소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보호</w:t>
      </w:r>
      <w:r w:rsidRPr="00C16DEF">
        <w:rPr>
          <w:rFonts w:hint="eastAsia"/>
          <w:lang w:eastAsia="ko-KR"/>
        </w:rPr>
        <w:t xml:space="preserve"> </w:t>
      </w:r>
      <w:r w:rsidRPr="00C16DEF">
        <w:rPr>
          <w:rFonts w:hint="eastAsia"/>
          <w:lang w:eastAsia="ko-KR"/>
        </w:rPr>
        <w:t>대역이다</w:t>
      </w:r>
      <w:r w:rsidRPr="00C16DEF">
        <w:rPr>
          <w:rFonts w:hint="eastAsia"/>
          <w:lang w:eastAsia="ko-KR"/>
        </w:rPr>
        <w:t>.</w:t>
      </w:r>
    </w:p>
    <w:p w14:paraId="3C564088" w14:textId="19AEBB88" w:rsidR="00A56918" w:rsidRDefault="00A56918" w:rsidP="00DE2CEA">
      <w:pPr>
        <w:rPr>
          <w:lang w:eastAsia="ko-KR"/>
        </w:rPr>
      </w:pPr>
      <w:r w:rsidRPr="00A56918">
        <w:rPr>
          <w:rFonts w:hint="eastAsia"/>
          <w:lang w:eastAsia="ko-KR"/>
        </w:rPr>
        <w:t>두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개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연속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들</w:t>
      </w:r>
      <w:r w:rsidRPr="00A56918">
        <w:rPr>
          <w:rFonts w:hint="eastAsia"/>
          <w:lang w:eastAsia="ko-KR"/>
        </w:rPr>
        <w:t xml:space="preserve"> </w:t>
      </w:r>
      <w:proofErr w:type="spellStart"/>
      <w:r w:rsidRPr="00A56918">
        <w:rPr>
          <w:rFonts w:hint="eastAsia"/>
          <w:lang w:eastAsia="ko-KR"/>
        </w:rPr>
        <w:t>W</w:t>
      </w:r>
      <w:r w:rsidRPr="00A56918">
        <w:rPr>
          <w:rFonts w:hint="eastAsia"/>
          <w:vertAlign w:val="subscript"/>
          <w:lang w:eastAsia="ko-KR"/>
        </w:rPr>
        <w:t>gap</w:t>
      </w:r>
      <w:proofErr w:type="spellEnd"/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사이의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서브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블록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간격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크기는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다음과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같이</w:t>
      </w:r>
      <w:r w:rsidRPr="00A56918">
        <w:rPr>
          <w:rFonts w:hint="eastAsia"/>
          <w:lang w:eastAsia="ko-KR"/>
        </w:rPr>
        <w:t xml:space="preserve"> </w:t>
      </w:r>
      <w:r w:rsidRPr="00A56918">
        <w:rPr>
          <w:rFonts w:hint="eastAsia"/>
          <w:lang w:eastAsia="ko-KR"/>
        </w:rPr>
        <w:t>정의된다</w:t>
      </w:r>
      <w:r w:rsidRPr="00A56918">
        <w:rPr>
          <w:rFonts w:hint="eastAsia"/>
          <w:lang w:eastAsia="ko-KR"/>
        </w:rPr>
        <w:t>:</w:t>
      </w:r>
    </w:p>
    <w:p w14:paraId="798E403A" w14:textId="77777777" w:rsidR="00A56918" w:rsidRDefault="00A56918" w:rsidP="00A56918">
      <w:pPr>
        <w:pStyle w:val="EQ"/>
        <w:jc w:val="center"/>
        <w:rPr>
          <w:lang w:val="en-US"/>
        </w:rPr>
      </w:pPr>
      <w:r>
        <w:rPr>
          <w:lang w:val="en-US"/>
        </w:rPr>
        <w:t>W</w:t>
      </w:r>
      <w:r>
        <w:rPr>
          <w:vertAlign w:val="subscript"/>
          <w:lang w:val="en-US"/>
        </w:rPr>
        <w:t>gap</w:t>
      </w:r>
      <w:r>
        <w:rPr>
          <w:lang w:val="en-US"/>
        </w:rPr>
        <w:t xml:space="preserve"> = F</w:t>
      </w:r>
      <w:r>
        <w:rPr>
          <w:vertAlign w:val="subscript"/>
          <w:lang w:val="en-US"/>
        </w:rPr>
        <w:t>edge,block n+1,low</w:t>
      </w:r>
      <w:r>
        <w:t xml:space="preserve"> - </w:t>
      </w:r>
      <w:r>
        <w:rPr>
          <w:lang w:val="en-US"/>
        </w:rPr>
        <w:t>F</w:t>
      </w:r>
      <w:r>
        <w:rPr>
          <w:vertAlign w:val="subscript"/>
          <w:lang w:val="en-US"/>
        </w:rPr>
        <w:t>edge,block n,high</w:t>
      </w:r>
      <w:r>
        <w:rPr>
          <w:rFonts w:eastAsia="Times New Roman"/>
          <w:lang w:val="en-US"/>
        </w:rPr>
        <w:t xml:space="preserve"> </w:t>
      </w:r>
      <w:r>
        <w:rPr>
          <w:lang w:val="en-US"/>
        </w:rPr>
        <w:t>(</w:t>
      </w:r>
      <w:r>
        <w:rPr>
          <w:rFonts w:eastAsia="Times New Roman"/>
          <w:lang w:val="en-US"/>
        </w:rPr>
        <w:t>MHz</w:t>
      </w:r>
      <w:r>
        <w:rPr>
          <w:lang w:val="en-US"/>
        </w:rPr>
        <w:t>)</w:t>
      </w:r>
    </w:p>
    <w:p w14:paraId="5F5D0F7F" w14:textId="3237F1A8" w:rsidR="00A56918" w:rsidRDefault="00A56918" w:rsidP="00A56918">
      <w:pPr>
        <w:pStyle w:val="2"/>
        <w:rPr>
          <w:lang w:eastAsia="ko-KR"/>
        </w:rPr>
      </w:pPr>
      <w:bookmarkStart w:id="31" w:name="_Toc33087028"/>
      <w:r>
        <w:rPr>
          <w:lang w:eastAsia="ko-KR"/>
        </w:rPr>
        <w:t>Channel arrangement</w:t>
      </w:r>
      <w:bookmarkEnd w:id="31"/>
    </w:p>
    <w:p w14:paraId="062F019E" w14:textId="0386029B" w:rsidR="00B57DD0" w:rsidRDefault="008E738A" w:rsidP="008E738A">
      <w:pPr>
        <w:pStyle w:val="3"/>
        <w:rPr>
          <w:lang w:eastAsia="ko-KR"/>
        </w:rPr>
      </w:pPr>
      <w:bookmarkStart w:id="32" w:name="_Toc33087029"/>
      <w:r>
        <w:rPr>
          <w:lang w:eastAsia="ko-KR"/>
        </w:rPr>
        <w:t>Channel spacing</w:t>
      </w:r>
      <w:bookmarkEnd w:id="32"/>
    </w:p>
    <w:p w14:paraId="471EB1AD" w14:textId="65454C36" w:rsidR="008E738A" w:rsidRPr="008E738A" w:rsidRDefault="008E738A" w:rsidP="008E738A">
      <w:pPr>
        <w:pStyle w:val="4"/>
        <w:rPr>
          <w:lang w:eastAsia="ko-KR"/>
        </w:rPr>
      </w:pPr>
      <w:r>
        <w:rPr>
          <w:lang w:eastAsia="ko-KR"/>
        </w:rPr>
        <w:t>Channel spacing for adjacent NR carriers</w:t>
      </w:r>
    </w:p>
    <w:p w14:paraId="294D42F0" w14:textId="7819D10A" w:rsidR="00B57DD0" w:rsidRDefault="0019651E" w:rsidP="00DE2CEA">
      <w:pPr>
        <w:rPr>
          <w:lang w:eastAsia="ko-KR"/>
        </w:rPr>
      </w:pP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배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시나리오</w:t>
      </w:r>
      <w:r w:rsidRPr="0019651E">
        <w:rPr>
          <w:rFonts w:hint="eastAsia"/>
          <w:lang w:eastAsia="ko-KR"/>
        </w:rPr>
        <w:t xml:space="preserve">, </w:t>
      </w:r>
      <w:r w:rsidRPr="0019651E">
        <w:rPr>
          <w:rFonts w:hint="eastAsia"/>
          <w:lang w:eastAsia="ko-KR"/>
        </w:rPr>
        <w:t>사용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가능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주파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블록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크기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및</w:t>
      </w:r>
      <w:r w:rsidRPr="0019651E">
        <w:rPr>
          <w:rFonts w:hint="eastAsia"/>
          <w:lang w:eastAsia="ko-KR"/>
        </w:rPr>
        <w:t xml:space="preserve"> BS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대역폭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따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</w:t>
      </w:r>
      <w:r>
        <w:rPr>
          <w:rFonts w:hint="eastAsia"/>
          <w:lang w:eastAsia="ko-KR"/>
        </w:rPr>
        <w:t>르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9651E">
        <w:rPr>
          <w:rFonts w:hint="eastAsia"/>
          <w:lang w:eastAsia="ko-KR"/>
        </w:rPr>
        <w:t>인접한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두</w:t>
      </w:r>
      <w:r w:rsidRPr="0019651E">
        <w:rPr>
          <w:rFonts w:hint="eastAsia"/>
          <w:lang w:eastAsia="ko-KR"/>
        </w:rPr>
        <w:t xml:space="preserve"> NR </w:t>
      </w:r>
      <w:proofErr w:type="spellStart"/>
      <w:r w:rsidRPr="0019651E">
        <w:rPr>
          <w:rFonts w:hint="eastAsia"/>
          <w:lang w:eastAsia="ko-KR"/>
        </w:rPr>
        <w:t>반송파</w:t>
      </w:r>
      <w:proofErr w:type="spellEnd"/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사이의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공칭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채널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간격은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다음과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같이</w:t>
      </w:r>
      <w:r w:rsidRPr="0019651E">
        <w:rPr>
          <w:rFonts w:hint="eastAsia"/>
          <w:lang w:eastAsia="ko-KR"/>
        </w:rPr>
        <w:t xml:space="preserve"> </w:t>
      </w:r>
      <w:r w:rsidRPr="0019651E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9651E">
        <w:rPr>
          <w:rFonts w:hint="eastAsia"/>
          <w:lang w:eastAsia="ko-KR"/>
        </w:rPr>
        <w:t>다</w:t>
      </w:r>
      <w:r w:rsidRPr="0019651E">
        <w:rPr>
          <w:rFonts w:hint="eastAsia"/>
          <w:lang w:eastAsia="ko-KR"/>
        </w:rPr>
        <w:t>.</w:t>
      </w:r>
    </w:p>
    <w:p w14:paraId="11755F0D" w14:textId="27F06846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00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4CDCFCCD" w14:textId="7583EA6F" w:rsidR="00657775" w:rsidRDefault="00657775" w:rsidP="00657775">
      <w:pPr>
        <w:pStyle w:val="ab"/>
        <w:numPr>
          <w:ilvl w:val="1"/>
          <w:numId w:val="38"/>
        </w:numPr>
        <w:rPr>
          <w:lang w:eastAsia="ko-KR"/>
        </w:rPr>
      </w:pPr>
      <w:r w:rsidRPr="00657775">
        <w:rPr>
          <w:lang w:eastAsia="ko-KR"/>
        </w:rPr>
        <w:t>Nominal Channel spacing = (</w:t>
      </w:r>
      <w:proofErr w:type="spellStart"/>
      <w:proofErr w:type="gram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</w:t>
      </w:r>
      <w:proofErr w:type="gramEnd"/>
      <w:r w:rsidRPr="00657775">
        <w:rPr>
          <w:vertAlign w:val="subscript"/>
          <w:lang w:eastAsia="ko-KR"/>
        </w:rPr>
        <w:t>1)</w:t>
      </w:r>
      <w:r w:rsidRPr="00657775">
        <w:rPr>
          <w:lang w:eastAsia="ko-KR"/>
        </w:rPr>
        <w:t xml:space="preserve"> + </w:t>
      </w:r>
      <w:proofErr w:type="spellStart"/>
      <w:r w:rsidRPr="00657775">
        <w:rPr>
          <w:lang w:eastAsia="ko-KR"/>
        </w:rPr>
        <w:t>BW</w:t>
      </w:r>
      <w:r w:rsidRPr="00657775">
        <w:rPr>
          <w:vertAlign w:val="subscript"/>
          <w:lang w:eastAsia="ko-KR"/>
        </w:rPr>
        <w:t>Channel</w:t>
      </w:r>
      <w:proofErr w:type="spellEnd"/>
      <w:r w:rsidRPr="00657775">
        <w:rPr>
          <w:vertAlign w:val="subscript"/>
          <w:lang w:eastAsia="ko-KR"/>
        </w:rPr>
        <w:t>(2)</w:t>
      </w:r>
      <w:r w:rsidRPr="00657775">
        <w:rPr>
          <w:lang w:eastAsia="ko-KR"/>
        </w:rPr>
        <w:t>)/2</w:t>
      </w:r>
    </w:p>
    <w:p w14:paraId="671F71C1" w14:textId="2BFE067C" w:rsidR="00AB123A" w:rsidRDefault="00AB123A" w:rsidP="00AB123A">
      <w:pPr>
        <w:pStyle w:val="ab"/>
        <w:numPr>
          <w:ilvl w:val="0"/>
          <w:numId w:val="38"/>
        </w:numPr>
        <w:rPr>
          <w:lang w:eastAsia="ko-KR"/>
        </w:rPr>
      </w:pPr>
      <w:r w:rsidRPr="00AB123A">
        <w:rPr>
          <w:rFonts w:hint="eastAsia"/>
          <w:lang w:eastAsia="ko-KR"/>
        </w:rPr>
        <w:t xml:space="preserve">15kHz </w:t>
      </w:r>
      <w:r w:rsidR="00A25B18">
        <w:rPr>
          <w:rFonts w:hint="eastAsia"/>
          <w:lang w:eastAsia="ko-KR"/>
        </w:rPr>
        <w:t>c</w:t>
      </w:r>
      <w:r w:rsidR="00A25B18"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1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 w:rsidR="00A25B18">
        <w:rPr>
          <w:rFonts w:hint="eastAsia"/>
          <w:lang w:eastAsia="ko-KR"/>
        </w:rPr>
        <w:t>,</w:t>
      </w:r>
    </w:p>
    <w:p w14:paraId="4B4B7DA4" w14:textId="7049EB52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5 kHz, 0 kHz, 5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15 kHz</w:t>
      </w:r>
    </w:p>
    <w:p w14:paraId="5ED589BF" w14:textId="1BBBEF59" w:rsidR="008057E8" w:rsidRDefault="008057E8" w:rsidP="008057E8">
      <w:pPr>
        <w:pStyle w:val="ab"/>
        <w:numPr>
          <w:ilvl w:val="1"/>
          <w:numId w:val="38"/>
        </w:numPr>
        <w:rPr>
          <w:lang w:eastAsia="ko-KR"/>
        </w:rPr>
      </w:pPr>
      <w:r w:rsidRPr="008057E8">
        <w:rPr>
          <w:lang w:eastAsia="ko-KR"/>
        </w:rPr>
        <w:t>Nominal Channel spacing = (</w:t>
      </w:r>
      <w:proofErr w:type="spellStart"/>
      <w:proofErr w:type="gram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</w:t>
      </w:r>
      <w:proofErr w:type="gramEnd"/>
      <w:r w:rsidRPr="008057E8">
        <w:rPr>
          <w:vertAlign w:val="subscript"/>
          <w:lang w:eastAsia="ko-KR"/>
        </w:rPr>
        <w:t>1)</w:t>
      </w:r>
      <w:r w:rsidRPr="008057E8">
        <w:rPr>
          <w:lang w:eastAsia="ko-KR"/>
        </w:rPr>
        <w:t xml:space="preserve"> + </w:t>
      </w:r>
      <w:proofErr w:type="spellStart"/>
      <w:r w:rsidRPr="008057E8">
        <w:rPr>
          <w:lang w:eastAsia="ko-KR"/>
        </w:rPr>
        <w:t>BW</w:t>
      </w:r>
      <w:r w:rsidRPr="008057E8">
        <w:rPr>
          <w:vertAlign w:val="subscript"/>
          <w:lang w:eastAsia="ko-KR"/>
        </w:rPr>
        <w:t>Channel</w:t>
      </w:r>
      <w:proofErr w:type="spellEnd"/>
      <w:r w:rsidRPr="008057E8">
        <w:rPr>
          <w:vertAlign w:val="subscript"/>
          <w:lang w:eastAsia="ko-KR"/>
        </w:rPr>
        <w:t>(2)</w:t>
      </w:r>
      <w:r w:rsidRPr="008057E8">
        <w:rPr>
          <w:lang w:eastAsia="ko-KR"/>
        </w:rPr>
        <w:t>)/2 + {-10 kHz, 0 kHz, 10 kHz} for ∆</w:t>
      </w:r>
      <w:proofErr w:type="spellStart"/>
      <w:r w:rsidRPr="008057E8">
        <w:rPr>
          <w:lang w:eastAsia="ko-KR"/>
        </w:rPr>
        <w:t>F</w:t>
      </w:r>
      <w:r w:rsidRPr="008057E8">
        <w:rPr>
          <w:vertAlign w:val="subscript"/>
          <w:lang w:eastAsia="ko-KR"/>
        </w:rPr>
        <w:t>Raster</w:t>
      </w:r>
      <w:proofErr w:type="spellEnd"/>
      <w:r w:rsidRPr="008057E8">
        <w:rPr>
          <w:lang w:eastAsia="ko-KR"/>
        </w:rPr>
        <w:t xml:space="preserve"> equals to 30 kHz</w:t>
      </w:r>
    </w:p>
    <w:p w14:paraId="4EC13C4B" w14:textId="45CCB554" w:rsidR="00A25B18" w:rsidRDefault="00A25B18" w:rsidP="00AB123A">
      <w:pPr>
        <w:pStyle w:val="ab"/>
        <w:numPr>
          <w:ilvl w:val="0"/>
          <w:numId w:val="38"/>
        </w:numPr>
        <w:rPr>
          <w:lang w:eastAsia="ko-KR"/>
        </w:rPr>
      </w:pPr>
      <w:r>
        <w:rPr>
          <w:lang w:eastAsia="ko-KR"/>
        </w:rPr>
        <w:t>60</w:t>
      </w:r>
      <w:r w:rsidRPr="00AB123A">
        <w:rPr>
          <w:rFonts w:hint="eastAsia"/>
          <w:lang w:eastAsia="ko-KR"/>
        </w:rPr>
        <w:t xml:space="preserve">kHz </w:t>
      </w:r>
      <w:r>
        <w:rPr>
          <w:rFonts w:hint="eastAsia"/>
          <w:lang w:eastAsia="ko-KR"/>
        </w:rPr>
        <w:t>c</w:t>
      </w:r>
      <w:r>
        <w:rPr>
          <w:lang w:eastAsia="ko-KR"/>
        </w:rPr>
        <w:t>hannel raster</w:t>
      </w:r>
      <w:r w:rsidRPr="00AB123A">
        <w:rPr>
          <w:rFonts w:hint="eastAsia"/>
          <w:lang w:eastAsia="ko-KR"/>
        </w:rPr>
        <w:t>가있는</w:t>
      </w:r>
      <w:r w:rsidRPr="00AB123A">
        <w:rPr>
          <w:rFonts w:hint="eastAsia"/>
          <w:lang w:eastAsia="ko-KR"/>
        </w:rPr>
        <w:t xml:space="preserve"> NR FR</w:t>
      </w:r>
      <w:r>
        <w:rPr>
          <w:lang w:eastAsia="ko-KR"/>
        </w:rPr>
        <w:t>2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작동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대역의</w:t>
      </w:r>
      <w:r w:rsidRPr="00AB123A">
        <w:rPr>
          <w:rFonts w:hint="eastAsia"/>
          <w:lang w:eastAsia="ko-KR"/>
        </w:rPr>
        <w:t xml:space="preserve"> </w:t>
      </w:r>
      <w:r w:rsidRPr="00AB123A">
        <w:rPr>
          <w:rFonts w:hint="eastAsia"/>
          <w:lang w:eastAsia="ko-KR"/>
        </w:rPr>
        <w:t>경우</w:t>
      </w:r>
      <w:r>
        <w:rPr>
          <w:rFonts w:hint="eastAsia"/>
          <w:lang w:eastAsia="ko-KR"/>
        </w:rPr>
        <w:t>,</w:t>
      </w:r>
    </w:p>
    <w:p w14:paraId="59552DAF" w14:textId="535B8E52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20 kHz, 0 kHz, 2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60 kHz</w:t>
      </w:r>
    </w:p>
    <w:p w14:paraId="7A6FB069" w14:textId="64D991A4" w:rsidR="009637C9" w:rsidRDefault="009637C9" w:rsidP="009637C9">
      <w:pPr>
        <w:pStyle w:val="ab"/>
        <w:numPr>
          <w:ilvl w:val="1"/>
          <w:numId w:val="38"/>
        </w:numPr>
        <w:rPr>
          <w:lang w:eastAsia="ko-KR"/>
        </w:rPr>
      </w:pPr>
      <w:r w:rsidRPr="009637C9">
        <w:rPr>
          <w:lang w:eastAsia="ko-KR"/>
        </w:rPr>
        <w:lastRenderedPageBreak/>
        <w:t>Nominal Channel spacing = (</w:t>
      </w:r>
      <w:proofErr w:type="spellStart"/>
      <w:proofErr w:type="gram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</w:t>
      </w:r>
      <w:proofErr w:type="gramEnd"/>
      <w:r w:rsidRPr="009637C9">
        <w:rPr>
          <w:vertAlign w:val="subscript"/>
          <w:lang w:eastAsia="ko-KR"/>
        </w:rPr>
        <w:t>1)</w:t>
      </w:r>
      <w:r w:rsidRPr="009637C9">
        <w:rPr>
          <w:lang w:eastAsia="ko-KR"/>
        </w:rPr>
        <w:t xml:space="preserve"> + </w:t>
      </w:r>
      <w:proofErr w:type="spellStart"/>
      <w:r w:rsidRPr="009637C9">
        <w:rPr>
          <w:lang w:eastAsia="ko-KR"/>
        </w:rPr>
        <w:t>BW</w:t>
      </w:r>
      <w:r w:rsidRPr="009637C9">
        <w:rPr>
          <w:vertAlign w:val="subscript"/>
          <w:lang w:eastAsia="ko-KR"/>
        </w:rPr>
        <w:t>Channel</w:t>
      </w:r>
      <w:proofErr w:type="spellEnd"/>
      <w:r w:rsidRPr="009637C9">
        <w:rPr>
          <w:vertAlign w:val="subscript"/>
          <w:lang w:eastAsia="ko-KR"/>
        </w:rPr>
        <w:t>(2)</w:t>
      </w:r>
      <w:r w:rsidRPr="009637C9">
        <w:rPr>
          <w:lang w:eastAsia="ko-KR"/>
        </w:rPr>
        <w:t>)/2 + {-40 kHz, 0 kHz, 40 kHz} for ∆</w:t>
      </w:r>
      <w:proofErr w:type="spellStart"/>
      <w:r w:rsidRPr="009637C9">
        <w:rPr>
          <w:lang w:eastAsia="ko-KR"/>
        </w:rPr>
        <w:t>F</w:t>
      </w:r>
      <w:r w:rsidRPr="009637C9">
        <w:rPr>
          <w:vertAlign w:val="subscript"/>
          <w:lang w:eastAsia="ko-KR"/>
        </w:rPr>
        <w:t>Raster</w:t>
      </w:r>
      <w:proofErr w:type="spellEnd"/>
      <w:r w:rsidRPr="009637C9">
        <w:rPr>
          <w:lang w:eastAsia="ko-KR"/>
        </w:rPr>
        <w:t xml:space="preserve"> equals to 120 kHz</w:t>
      </w:r>
    </w:p>
    <w:p w14:paraId="70357D15" w14:textId="65F3C8D5" w:rsidR="00B57DD0" w:rsidRDefault="00EB6BC7" w:rsidP="00DE2CEA">
      <w:pPr>
        <w:rPr>
          <w:lang w:eastAsia="ko-KR"/>
        </w:rPr>
      </w:pPr>
      <w:r w:rsidRPr="00EB6BC7">
        <w:rPr>
          <w:rFonts w:hint="eastAsia"/>
          <w:lang w:eastAsia="ko-KR"/>
        </w:rPr>
        <w:t>여기서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1)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및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BW</w:t>
      </w:r>
      <w:r w:rsidRPr="00EB6BC7">
        <w:rPr>
          <w:rFonts w:hint="eastAsia"/>
          <w:vertAlign w:val="subscript"/>
          <w:lang w:eastAsia="ko-KR"/>
        </w:rPr>
        <w:t>Channel</w:t>
      </w:r>
      <w:proofErr w:type="spellEnd"/>
      <w:r w:rsidRPr="00EB6BC7">
        <w:rPr>
          <w:rFonts w:hint="eastAsia"/>
          <w:vertAlign w:val="subscript"/>
          <w:lang w:eastAsia="ko-KR"/>
        </w:rPr>
        <w:t xml:space="preserve"> (2)</w:t>
      </w:r>
      <w:r w:rsidRPr="00EB6BC7">
        <w:rPr>
          <w:rFonts w:hint="eastAsia"/>
          <w:lang w:eastAsia="ko-KR"/>
        </w:rPr>
        <w:t>는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개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각</w:t>
      </w:r>
      <w:r w:rsidRPr="00EB6BC7">
        <w:rPr>
          <w:rFonts w:hint="eastAsia"/>
          <w:lang w:eastAsia="ko-KR"/>
        </w:rPr>
        <w:t xml:space="preserve"> NR </w:t>
      </w:r>
      <w:r w:rsidRPr="00EB6BC7">
        <w:rPr>
          <w:rFonts w:hint="eastAsia"/>
          <w:lang w:eastAsia="ko-KR"/>
        </w:rPr>
        <w:t>반송파의</w:t>
      </w:r>
      <w:r w:rsidRPr="00EB6BC7">
        <w:rPr>
          <w:rFonts w:hint="eastAsia"/>
          <w:lang w:eastAsia="ko-KR"/>
        </w:rPr>
        <w:t xml:space="preserve"> BS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대역폭</w:t>
      </w:r>
      <w:r>
        <w:rPr>
          <w:rFonts w:hint="eastAsia"/>
          <w:lang w:eastAsia="ko-KR"/>
        </w:rPr>
        <w:t>이</w:t>
      </w:r>
      <w:r w:rsidRPr="00EB6BC7">
        <w:rPr>
          <w:rFonts w:hint="eastAsia"/>
          <w:lang w:eastAsia="ko-KR"/>
        </w:rPr>
        <w:t>다</w:t>
      </w:r>
      <w:r w:rsidRPr="00EB6BC7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B6BC7">
        <w:rPr>
          <w:rFonts w:hint="eastAsia"/>
          <w:lang w:eastAsia="ko-KR"/>
        </w:rPr>
        <w:t>특정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배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시나리오에서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성능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최적화하기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위해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proofErr w:type="spellStart"/>
      <w:r w:rsidRPr="00EB6BC7">
        <w:rPr>
          <w:rFonts w:hint="eastAsia"/>
          <w:lang w:eastAsia="ko-KR"/>
        </w:rPr>
        <w:t>래스터에</w:t>
      </w:r>
      <w:proofErr w:type="spellEnd"/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따라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채널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간격을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조정할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수</w:t>
      </w:r>
      <w:r w:rsidRPr="00EB6BC7">
        <w:rPr>
          <w:rFonts w:hint="eastAsia"/>
          <w:lang w:eastAsia="ko-KR"/>
        </w:rPr>
        <w:t xml:space="preserve"> </w:t>
      </w:r>
      <w:r w:rsidRPr="00EB6BC7">
        <w:rPr>
          <w:rFonts w:hint="eastAsia"/>
          <w:lang w:eastAsia="ko-KR"/>
        </w:rPr>
        <w:t>있다</w:t>
      </w:r>
      <w:r w:rsidRPr="00EB6BC7">
        <w:rPr>
          <w:rFonts w:hint="eastAsia"/>
          <w:lang w:eastAsia="ko-KR"/>
        </w:rPr>
        <w:t>.</w:t>
      </w:r>
    </w:p>
    <w:p w14:paraId="546C91A2" w14:textId="3632A54F" w:rsidR="00302D0C" w:rsidRDefault="00302D0C" w:rsidP="00302D0C">
      <w:pPr>
        <w:pStyle w:val="4"/>
        <w:rPr>
          <w:lang w:eastAsia="ko-KR"/>
        </w:rPr>
      </w:pPr>
      <w:r>
        <w:rPr>
          <w:lang w:eastAsia="ko-KR"/>
        </w:rPr>
        <w:t>Channel spacing for CA</w:t>
      </w:r>
    </w:p>
    <w:p w14:paraId="2F20FB17" w14:textId="5ED24AC0" w:rsidR="00B57DD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대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연속적으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집합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반송파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경우</w:t>
      </w:r>
      <w:r w:rsidRPr="00C34AC0">
        <w:rPr>
          <w:rFonts w:hint="eastAsia"/>
          <w:lang w:eastAsia="ko-KR"/>
        </w:rPr>
        <w:t xml:space="preserve">, </w:t>
      </w:r>
      <w:r w:rsidRPr="00C34AC0">
        <w:rPr>
          <w:rFonts w:hint="eastAsia"/>
          <w:lang w:eastAsia="ko-KR"/>
        </w:rPr>
        <w:t>인접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컴포넌트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최소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통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래스터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및</w:t>
      </w:r>
      <w:r w:rsidRPr="00C34AC0">
        <w:rPr>
          <w:rFonts w:hint="eastAsia"/>
          <w:lang w:eastAsia="ko-KR"/>
        </w:rPr>
        <w:t xml:space="preserve"> </w:t>
      </w:r>
      <w:proofErr w:type="spellStart"/>
      <w:r w:rsidRPr="00C34AC0">
        <w:rPr>
          <w:rFonts w:hint="eastAsia"/>
          <w:lang w:eastAsia="ko-KR"/>
        </w:rPr>
        <w:t>부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배수여야</w:t>
      </w:r>
      <w:r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한다</w:t>
      </w:r>
      <w:r w:rsidRPr="00C34AC0">
        <w:rPr>
          <w:rFonts w:hint="eastAsia"/>
          <w:lang w:eastAsia="ko-KR"/>
        </w:rPr>
        <w:t>.</w:t>
      </w:r>
    </w:p>
    <w:p w14:paraId="448A8C61" w14:textId="349691F2" w:rsidR="00C34AC0" w:rsidRDefault="00C34AC0" w:rsidP="00DE2CEA">
      <w:pPr>
        <w:rPr>
          <w:lang w:eastAsia="ko-KR"/>
        </w:rPr>
      </w:pPr>
      <w:r w:rsidRPr="00C34AC0">
        <w:rPr>
          <w:rFonts w:hint="eastAsia"/>
          <w:lang w:eastAsia="ko-KR"/>
        </w:rPr>
        <w:t>인접한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개의</w:t>
      </w:r>
      <w:r w:rsidRPr="00C34AC0">
        <w:rPr>
          <w:rFonts w:hint="eastAsia"/>
          <w:lang w:eastAsia="ko-KR"/>
        </w:rPr>
        <w:t xml:space="preserve"> </w:t>
      </w:r>
      <w:proofErr w:type="gramStart"/>
      <w:r w:rsidRPr="00C34AC0">
        <w:rPr>
          <w:rFonts w:hint="eastAsia"/>
          <w:lang w:eastAsia="ko-KR"/>
        </w:rPr>
        <w:t>집계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된</w:t>
      </w:r>
      <w:proofErr w:type="gramEnd"/>
      <w:r w:rsidRPr="00C34AC0">
        <w:rPr>
          <w:rFonts w:hint="eastAsia"/>
          <w:lang w:eastAsia="ko-KR"/>
        </w:rPr>
        <w:t xml:space="preserve"> NR </w:t>
      </w:r>
      <w:proofErr w:type="spellStart"/>
      <w:r w:rsidRPr="00C34AC0">
        <w:rPr>
          <w:rFonts w:hint="eastAsia"/>
          <w:lang w:eastAsia="ko-KR"/>
        </w:rPr>
        <w:t>반송파</w:t>
      </w:r>
      <w:proofErr w:type="spellEnd"/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사이의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공칭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채널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간격은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다음과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같이</w:t>
      </w:r>
      <w:r w:rsidRPr="00C34AC0">
        <w:rPr>
          <w:rFonts w:hint="eastAsia"/>
          <w:lang w:eastAsia="ko-KR"/>
        </w:rPr>
        <w:t xml:space="preserve"> </w:t>
      </w:r>
      <w:r w:rsidRPr="00C34AC0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C34AC0">
        <w:rPr>
          <w:rFonts w:hint="eastAsia"/>
          <w:lang w:eastAsia="ko-KR"/>
        </w:rPr>
        <w:t>다</w:t>
      </w:r>
      <w:r>
        <w:rPr>
          <w:lang w:eastAsia="ko-KR"/>
        </w:rPr>
        <w:t>:</w:t>
      </w:r>
    </w:p>
    <w:p w14:paraId="0F69CD9B" w14:textId="4C85F87B" w:rsidR="0042168C" w:rsidRDefault="0042168C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 xml:space="preserve">100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</w:t>
      </w:r>
      <w:proofErr w:type="spellEnd"/>
      <w:r w:rsidR="00E00B3D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있는</w:t>
      </w:r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49055BD8" w14:textId="77777777" w:rsidR="0042168C" w:rsidRPr="00EC34D6" w:rsidRDefault="0042168C" w:rsidP="0042168C">
      <w:pPr>
        <w:pStyle w:val="EQ"/>
        <w:rPr>
          <w:lang w:val="en-US" w:eastAsia="zh-CN"/>
        </w:rPr>
      </w:pP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6</m:t>
                </m:r>
              </m:den>
            </m:f>
          </m:e>
        </m:d>
        <m:r>
          <w:rPr>
            <w:rFonts w:ascii="Cambria Math"/>
            <w:lang w:eastAsia="zh-CN"/>
          </w:rPr>
          <m:t>0.3</m:t>
        </m:r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29413F1" w14:textId="77777777" w:rsidR="0042168C" w:rsidRDefault="0042168C" w:rsidP="00DE2CEA">
      <w:pPr>
        <w:rPr>
          <w:lang w:eastAsia="ko-KR"/>
        </w:rPr>
      </w:pPr>
    </w:p>
    <w:p w14:paraId="79EF252B" w14:textId="3522539E" w:rsidR="00B57DD0" w:rsidRDefault="00810675" w:rsidP="00DE2CEA">
      <w:pPr>
        <w:rPr>
          <w:lang w:eastAsia="ko-KR"/>
        </w:rPr>
      </w:pPr>
      <w:r w:rsidRPr="0042168C">
        <w:rPr>
          <w:rFonts w:hint="eastAsia"/>
          <w:lang w:eastAsia="ko-KR"/>
        </w:rPr>
        <w:t>1</w:t>
      </w:r>
      <w:r>
        <w:rPr>
          <w:lang w:eastAsia="ko-KR"/>
        </w:rPr>
        <w:t>5</w:t>
      </w:r>
      <w:r w:rsidRPr="0042168C">
        <w:rPr>
          <w:rFonts w:hint="eastAsia"/>
          <w:lang w:eastAsia="ko-KR"/>
        </w:rPr>
        <w:t xml:space="preserve"> kHz </w:t>
      </w:r>
      <w:r w:rsidRPr="0042168C">
        <w:rPr>
          <w:rFonts w:hint="eastAsia"/>
          <w:lang w:eastAsia="ko-KR"/>
        </w:rPr>
        <w:t>채널</w:t>
      </w:r>
      <w:r w:rsidRPr="0042168C">
        <w:rPr>
          <w:rFonts w:hint="eastAsia"/>
          <w:lang w:eastAsia="ko-KR"/>
        </w:rPr>
        <w:t xml:space="preserve"> </w:t>
      </w:r>
      <w:proofErr w:type="spellStart"/>
      <w:r w:rsidRPr="0042168C">
        <w:rPr>
          <w:rFonts w:hint="eastAsia"/>
          <w:lang w:eastAsia="ko-KR"/>
        </w:rPr>
        <w:t>래스터가있는</w:t>
      </w:r>
      <w:proofErr w:type="spellEnd"/>
      <w:r w:rsidRPr="0042168C">
        <w:rPr>
          <w:rFonts w:hint="eastAsia"/>
          <w:lang w:eastAsia="ko-KR"/>
        </w:rPr>
        <w:t xml:space="preserve"> NR </w:t>
      </w:r>
      <w:r w:rsidRPr="0042168C">
        <w:rPr>
          <w:rFonts w:hint="eastAsia"/>
          <w:lang w:eastAsia="ko-KR"/>
        </w:rPr>
        <w:t>작동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대역의</w:t>
      </w:r>
      <w:r w:rsidRPr="0042168C">
        <w:rPr>
          <w:rFonts w:hint="eastAsia"/>
          <w:lang w:eastAsia="ko-KR"/>
        </w:rPr>
        <w:t xml:space="preserve"> </w:t>
      </w:r>
      <w:r w:rsidRPr="0042168C">
        <w:rPr>
          <w:rFonts w:hint="eastAsia"/>
          <w:lang w:eastAsia="ko-KR"/>
        </w:rPr>
        <w:t>경우</w:t>
      </w:r>
      <w:r w:rsidRPr="0042168C">
        <w:rPr>
          <w:rFonts w:hint="eastAsia"/>
          <w:lang w:eastAsia="ko-KR"/>
        </w:rPr>
        <w:t>:</w:t>
      </w:r>
    </w:p>
    <w:p w14:paraId="6E0FA641" w14:textId="5482A0FE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15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15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3B8A59A4" w14:textId="459DC770" w:rsidR="00B57DD0" w:rsidRPr="00E00B3D" w:rsidRDefault="00B57DD0" w:rsidP="00DE2CEA">
      <w:pPr>
        <w:rPr>
          <w:lang w:val="en-GB" w:eastAsia="ko-KR"/>
        </w:rPr>
      </w:pPr>
    </w:p>
    <w:p w14:paraId="50F8EBE1" w14:textId="4CE3E4DE" w:rsidR="00B57DD0" w:rsidRDefault="00E00B3D" w:rsidP="00DE2CEA">
      <w:pPr>
        <w:rPr>
          <w:lang w:eastAsia="ko-KR"/>
        </w:rPr>
      </w:pPr>
      <w:r w:rsidRPr="00E00B3D">
        <w:rPr>
          <w:lang w:eastAsia="ko-KR"/>
        </w:rPr>
        <w:t>with</w:t>
      </w:r>
    </w:p>
    <w:p w14:paraId="6248F506" w14:textId="77777777" w:rsidR="00E00B3D" w:rsidRPr="00EC34D6" w:rsidRDefault="00E00B3D" w:rsidP="00E00B3D">
      <w:pPr>
        <w:pStyle w:val="EQ"/>
        <w:rPr>
          <w:lang w:val="en-US" w:eastAsia="zh-CN"/>
        </w:rPr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</m:oMath>
      </m:oMathPara>
    </w:p>
    <w:p w14:paraId="114F9D47" w14:textId="4A9A52A9" w:rsidR="00B57DD0" w:rsidRDefault="00E00B3D" w:rsidP="00DE2CEA">
      <w:pPr>
        <w:rPr>
          <w:lang w:eastAsia="ko-KR"/>
        </w:rPr>
      </w:pPr>
      <w:r w:rsidRPr="00E00B3D">
        <w:rPr>
          <w:rFonts w:hint="eastAsia"/>
          <w:lang w:eastAsia="ko-KR"/>
        </w:rPr>
        <w:t xml:space="preserve">60kHz </w:t>
      </w:r>
      <w:r w:rsidRPr="00E00B3D">
        <w:rPr>
          <w:rFonts w:hint="eastAsia"/>
          <w:lang w:eastAsia="ko-KR"/>
        </w:rPr>
        <w:t>채널</w:t>
      </w:r>
      <w:r w:rsidRPr="00E00B3D">
        <w:rPr>
          <w:rFonts w:hint="eastAsia"/>
          <w:lang w:eastAsia="ko-KR"/>
        </w:rPr>
        <w:t xml:space="preserve"> </w:t>
      </w:r>
      <w:proofErr w:type="spellStart"/>
      <w:proofErr w:type="gramStart"/>
      <w:r w:rsidRPr="00E00B3D">
        <w:rPr>
          <w:rFonts w:hint="eastAsia"/>
          <w:lang w:eastAsia="ko-KR"/>
        </w:rPr>
        <w:t>래스터가</w:t>
      </w:r>
      <w:proofErr w:type="spellEnd"/>
      <w:r>
        <w:rPr>
          <w:rFonts w:hint="eastAsia"/>
          <w:lang w:eastAsia="ko-KR"/>
        </w:rPr>
        <w:t xml:space="preserve"> </w:t>
      </w:r>
      <w:r>
        <w:rPr>
          <w:lang w:eastAsia="ko-KR"/>
        </w:rPr>
        <w:t xml:space="preserve"> </w:t>
      </w:r>
      <w:r w:rsidRPr="00E00B3D">
        <w:rPr>
          <w:rFonts w:hint="eastAsia"/>
          <w:lang w:eastAsia="ko-KR"/>
        </w:rPr>
        <w:t>있는</w:t>
      </w:r>
      <w:proofErr w:type="gramEnd"/>
      <w:r w:rsidRPr="00E00B3D">
        <w:rPr>
          <w:rFonts w:hint="eastAsia"/>
          <w:lang w:eastAsia="ko-KR"/>
        </w:rPr>
        <w:t xml:space="preserve"> NR </w:t>
      </w:r>
      <w:r w:rsidRPr="00E00B3D">
        <w:rPr>
          <w:rFonts w:hint="eastAsia"/>
          <w:lang w:eastAsia="ko-KR"/>
        </w:rPr>
        <w:t>작동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대역의</w:t>
      </w:r>
      <w:r w:rsidRPr="00E00B3D">
        <w:rPr>
          <w:rFonts w:hint="eastAsia"/>
          <w:lang w:eastAsia="ko-KR"/>
        </w:rPr>
        <w:t xml:space="preserve"> </w:t>
      </w:r>
      <w:r w:rsidRPr="00E00B3D">
        <w:rPr>
          <w:rFonts w:hint="eastAsia"/>
          <w:lang w:eastAsia="ko-KR"/>
        </w:rPr>
        <w:t>경우</w:t>
      </w:r>
      <w:r w:rsidRPr="00E00B3D">
        <w:rPr>
          <w:rFonts w:hint="eastAsia"/>
          <w:lang w:eastAsia="ko-KR"/>
        </w:rPr>
        <w:t>:</w:t>
      </w:r>
    </w:p>
    <w:p w14:paraId="359F352F" w14:textId="5D3AD3F8" w:rsidR="00E00B3D" w:rsidRPr="00EC34D6" w:rsidRDefault="00E00B3D" w:rsidP="00E00B3D">
      <w:pPr>
        <w:pStyle w:val="EQ"/>
        <w:rPr>
          <w:lang w:eastAsia="zh-CN"/>
        </w:rPr>
      </w:pPr>
      <w:r>
        <w:rPr>
          <w:lang w:eastAsia="zh-CN"/>
        </w:rPr>
        <w:t xml:space="preserve">      </w:t>
      </w:r>
      <w:r w:rsidRPr="00EC34D6">
        <w:rPr>
          <w:lang w:eastAsia="zh-CN"/>
        </w:rPr>
        <w:tab/>
      </w:r>
      <m:oMath>
        <m:r>
          <m:rPr>
            <m:nor/>
          </m:rPr>
          <w:rPr>
            <w:rFonts w:ascii="Cambria Math"/>
            <w:lang w:eastAsia="zh-CN"/>
          </w:rPr>
          <m:t>Nomina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channel</m:t>
        </m:r>
        <m:r>
          <m:rPr>
            <m:sty m:val="p"/>
          </m:rPr>
          <w:rPr>
            <w:rFonts w:ascii="Cambria Math"/>
            <w:lang w:eastAsia="zh-CN"/>
          </w:rPr>
          <m:t> </m:t>
        </m:r>
        <m:r>
          <m:rPr>
            <m:nor/>
          </m:rPr>
          <w:rPr>
            <w:rFonts w:ascii="Cambria Math"/>
            <w:lang w:eastAsia="zh-CN"/>
          </w:rPr>
          <m:t>spacing</m:t>
        </m:r>
        <m:r>
          <m:rPr>
            <m:sty m:val="p"/>
          </m:rPr>
          <w:rPr>
            <w:rFonts w:ascii="Cambria Math"/>
            <w:lang w:eastAsia="zh-CN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eastAsia="zh-CN"/>
                  </w:rPr>
                </m:ctrlPr>
              </m:fPr>
              <m:num>
                <m:r>
                  <w:rPr>
                    <w:rFonts w:ascii="Cambria Math"/>
                    <w:lang w:eastAsia="zh-CN"/>
                  </w:rPr>
                  <m:t>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1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+B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bPr>
                  <m:e>
                    <m:r>
                      <w:rPr>
                        <w:rFonts w:ascii="Cambria Math"/>
                        <w:lang w:eastAsia="zh-CN"/>
                      </w:rPr>
                      <m:t>W</m:t>
                    </m:r>
                  </m:e>
                  <m:sub>
                    <m:r>
                      <w:rPr>
                        <w:rFonts w:ascii="Cambria Math"/>
                        <w:lang w:eastAsia="zh-CN"/>
                      </w:rPr>
                      <m:t>C</m:t>
                    </m:r>
                    <m:r>
                      <w:rPr>
                        <w:rFonts w:ascii="MS Mincho" w:eastAsia="MS Mincho" w:hAnsi="MS Mincho" w:cs="MS Mincho" w:hint="eastAsia"/>
                        <w:lang w:eastAsia="zh-CN"/>
                      </w:rPr>
                      <m:t>h</m:t>
                    </m:r>
                    <m:r>
                      <w:rPr>
                        <w:rFonts w:ascii="Cambria Math"/>
                        <w:lang w:eastAsia="zh-CN"/>
                      </w:rPr>
                      <m:t>annel(2)</m:t>
                    </m:r>
                  </m:sub>
                </m:sSub>
                <m:r>
                  <w:rPr>
                    <w:rFonts w:ascii="Cambria Math"/>
                    <w:lang w:eastAsia="zh-CN"/>
                  </w:rPr>
                  <m:t>-</m:t>
                </m:r>
                <m:r>
                  <w:rPr>
                    <w:rFonts w:ascii="Cambria Math"/>
                    <w:lang w:eastAsia="zh-CN"/>
                  </w:rPr>
                  <m:t>2</m:t>
                </m:r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dPr>
                  <m:e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1)</m:t>
                        </m:r>
                      </m:sub>
                    </m:sSub>
                    <m:r>
                      <w:rPr>
                        <w:rFonts w:ascii="Cambria Math"/>
                        <w:lang w:eastAsia="zh-CN"/>
                      </w:rPr>
                      <m:t>-</m:t>
                    </m:r>
                    <m:r>
                      <w:rPr>
                        <w:rFonts w:ascii="Cambria Math"/>
                        <w:lang w:eastAsia="zh-CN"/>
                      </w:rPr>
                      <m:t>G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eastAsia="zh-CN"/>
                          </w:rPr>
                        </m:ctrlPr>
                      </m:sSubPr>
                      <m:e>
                        <m:r>
                          <w:rPr>
                            <w:rFonts w:ascii="Cambria Math"/>
                            <w:lang w:eastAsia="zh-CN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/>
                            <w:lang w:eastAsia="zh-CN"/>
                          </w:rPr>
                          <m:t>C</m:t>
                        </m:r>
                        <m:r>
                          <w:rPr>
                            <w:rFonts w:ascii="MS Mincho" w:eastAsia="MS Mincho" w:hAnsi="MS Mincho" w:cs="MS Mincho" w:hint="eastAsia"/>
                            <w:lang w:eastAsia="zh-CN"/>
                          </w:rPr>
                          <m:t>h</m:t>
                        </m:r>
                        <m:r>
                          <w:rPr>
                            <w:rFonts w:ascii="Cambria Math"/>
                            <w:lang w:eastAsia="zh-CN"/>
                          </w:rPr>
                          <m:t>annel(2)</m:t>
                        </m:r>
                      </m:sub>
                    </m:sSub>
                  </m:e>
                </m:d>
              </m:num>
              <m:den>
                <m:r>
                  <w:rPr>
                    <w:rFonts w:ascii="Cambria Math"/>
                    <w:lang w:eastAsia="zh-CN"/>
                  </w:rPr>
                  <m:t>0.06</m:t>
                </m:r>
                <m:r>
                  <w:rPr>
                    <w:rFonts w:ascii="MS Mincho" w:eastAsia="MS Mincho" w:hAnsi="MS Mincho" w:cs="MS Mincho" w:hint="eastAsia"/>
                    <w:lang w:eastAsia="zh-CN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lang w:eastAsia="zh-CN"/>
                      </w:rPr>
                    </m:ctrlPr>
                  </m:sSupPr>
                  <m:e>
                    <m:r>
                      <w:rPr>
                        <w:rFonts w:ascii="Cambria Math"/>
                        <w:lang w:eastAsia="zh-CN"/>
                      </w:rPr>
                      <m:t>2</m:t>
                    </m:r>
                  </m:e>
                  <m:sup>
                    <m:r>
                      <w:rPr>
                        <w:rFonts w:ascii="Cambria Math"/>
                        <w:lang w:eastAsia="zh-CN"/>
                      </w:rPr>
                      <m:t>n+1</m:t>
                    </m:r>
                  </m:sup>
                </m:sSup>
              </m:den>
            </m:f>
          </m:e>
        </m:d>
        <m:r>
          <w:rPr>
            <w:rFonts w:ascii="Cambria Math"/>
            <w:lang w:eastAsia="zh-CN"/>
          </w:rPr>
          <m:t>0.06</m:t>
        </m:r>
        <m:r>
          <w:rPr>
            <w:rFonts w:ascii="MS Mincho" w:eastAsia="MS Mincho" w:hAnsi="MS Mincho" w:cs="MS Mincho" w:hint="eastAsia"/>
            <w:lang w:eastAsia="zh-CN"/>
          </w:rPr>
          <m:t>*</m:t>
        </m:r>
        <m:sSup>
          <m:sSupPr>
            <m:ctrlPr>
              <w:rPr>
                <w:rFonts w:ascii="Cambria Math" w:hAnsi="Cambria Math"/>
                <w:i/>
                <w:lang w:eastAsia="zh-CN"/>
              </w:rPr>
            </m:ctrlPr>
          </m:sSupPr>
          <m:e>
            <m:r>
              <w:rPr>
                <w:rFonts w:ascii="Cambria Math"/>
                <w:lang w:eastAsia="zh-CN"/>
              </w:rPr>
              <m:t>2</m:t>
            </m:r>
          </m:e>
          <m:sup>
            <m:r>
              <w:rPr>
                <w:rFonts w:ascii="Cambria Math"/>
                <w:lang w:eastAsia="zh-CN"/>
              </w:rPr>
              <m:t>n</m:t>
            </m:r>
          </m:sup>
        </m:sSup>
        <m:r>
          <w:rPr>
            <w:rFonts w:ascii="Cambria Math"/>
            <w:lang w:eastAsia="zh-CN"/>
          </w:rPr>
          <m:t> </m:t>
        </m:r>
        <m:r>
          <w:rPr>
            <w:rFonts w:ascii="Cambria Math"/>
            <w:lang w:eastAsia="zh-CN"/>
          </w:rPr>
          <m:t>(</m:t>
        </m:r>
        <m:r>
          <m:rPr>
            <m:nor/>
          </m:rPr>
          <w:rPr>
            <w:rFonts w:ascii="Cambria Math"/>
            <w:lang w:eastAsia="zh-CN"/>
          </w:rPr>
          <m:t>MHz</m:t>
        </m:r>
        <m:r>
          <m:rPr>
            <m:sty m:val="p"/>
          </m:rPr>
          <w:rPr>
            <w:rFonts w:ascii="Cambria Math"/>
            <w:lang w:eastAsia="zh-CN"/>
          </w:rPr>
          <m:t>)</m:t>
        </m:r>
      </m:oMath>
    </w:p>
    <w:p w14:paraId="6DAFE8AA" w14:textId="7A3802D5" w:rsidR="00B57DD0" w:rsidRDefault="00E00B3D" w:rsidP="00DE2CEA">
      <w:pPr>
        <w:rPr>
          <w:lang w:val="en-GB" w:eastAsia="ko-KR"/>
        </w:rPr>
      </w:pPr>
      <w:r>
        <w:rPr>
          <w:lang w:val="en-GB" w:eastAsia="ko-KR"/>
        </w:rPr>
        <w:t>with</w:t>
      </w:r>
    </w:p>
    <w:p w14:paraId="32C6637E" w14:textId="77777777" w:rsidR="00E00B3D" w:rsidRPr="00EC34D6" w:rsidRDefault="00E00B3D" w:rsidP="00E00B3D">
      <w:pPr>
        <w:pStyle w:val="EQ"/>
      </w:pPr>
      <m:oMathPara>
        <m:oMath>
          <m:r>
            <w:rPr>
              <w:rFonts w:ascii="Cambria Math" w:hAnsi="Cambria Math"/>
              <w:lang w:val="en-US" w:eastAsia="zh-CN"/>
            </w:rPr>
            <m:t>n=</m:t>
          </m:r>
          <m:sSub>
            <m:sSubPr>
              <m:ctrlPr>
                <w:rPr>
                  <w:rFonts w:ascii="Cambria Math" w:hAnsi="Cambria Math"/>
                  <w:i/>
                  <w:lang w:val="en-US" w:eastAsia="zh-CN"/>
                </w:rPr>
              </m:ctrlPr>
            </m:sSubPr>
            <m:e>
              <m:r>
                <w:rPr>
                  <w:rFonts w:ascii="Cambria Math" w:hAnsi="Cambria Math"/>
                  <w:lang w:val="en-US" w:eastAsia="zh-CN"/>
                </w:rPr>
                <m:t>μ</m:t>
              </m:r>
            </m:e>
            <m:sub>
              <m:r>
                <w:rPr>
                  <w:rFonts w:ascii="Cambria Math" w:hAnsi="Cambria Math"/>
                  <w:lang w:val="en-US" w:eastAsia="zh-CN"/>
                </w:rPr>
                <m:t>0</m:t>
              </m:r>
            </m:sub>
          </m:sSub>
          <m:r>
            <w:rPr>
              <w:rFonts w:ascii="Cambria Math" w:hAnsi="Cambria Math"/>
              <w:lang w:val="en-US" w:eastAsia="zh-CN"/>
            </w:rPr>
            <m:t>-2</m:t>
          </m:r>
        </m:oMath>
      </m:oMathPara>
    </w:p>
    <w:p w14:paraId="51D18F8D" w14:textId="71726C29" w:rsidR="00E00B3D" w:rsidRPr="00E00B3D" w:rsidRDefault="00EE637F" w:rsidP="00DE2CEA">
      <w:pPr>
        <w:rPr>
          <w:lang w:val="en-GB" w:eastAsia="ko-KR"/>
        </w:rPr>
      </w:pPr>
      <w:r w:rsidRPr="00EE637F">
        <w:rPr>
          <w:rFonts w:hint="eastAsia"/>
          <w:lang w:val="en-GB" w:eastAsia="ko-KR"/>
        </w:rPr>
        <w:t>여기서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1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BW</w:t>
      </w:r>
      <w:r w:rsidRPr="00EE637F">
        <w:rPr>
          <w:rFonts w:hint="eastAsia"/>
          <w:vertAlign w:val="subscript"/>
          <w:lang w:val="en-GB" w:eastAsia="ko-KR"/>
        </w:rPr>
        <w:t>Channel</w:t>
      </w:r>
      <w:proofErr w:type="spellEnd"/>
      <w:r w:rsidRPr="00EE637F">
        <w:rPr>
          <w:rFonts w:hint="eastAsia"/>
          <w:vertAlign w:val="subscript"/>
          <w:lang w:val="en-GB" w:eastAsia="ko-KR"/>
        </w:rPr>
        <w:t xml:space="preserve"> (2)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2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5.3.2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개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각</w:t>
      </w:r>
      <w:r w:rsidRPr="00EE637F">
        <w:rPr>
          <w:rFonts w:hint="eastAsia"/>
          <w:lang w:val="en-GB" w:eastAsia="ko-KR"/>
        </w:rPr>
        <w:t xml:space="preserve"> NR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요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반송파의</w:t>
      </w:r>
      <w:r w:rsidRPr="00EE637F">
        <w:rPr>
          <w:rFonts w:hint="eastAsia"/>
          <w:lang w:val="en-GB" w:eastAsia="ko-KR"/>
        </w:rPr>
        <w:t xml:space="preserve"> BS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(MHz </w:t>
      </w:r>
      <w:r w:rsidRPr="00EE637F">
        <w:rPr>
          <w:rFonts w:hint="eastAsia"/>
          <w:lang w:val="en-GB" w:eastAsia="ko-KR"/>
        </w:rPr>
        <w:t>단위</w:t>
      </w:r>
      <w:r w:rsidRPr="00EE637F">
        <w:rPr>
          <w:rFonts w:hint="eastAsia"/>
          <w:lang w:val="en-GB" w:eastAsia="ko-KR"/>
        </w:rPr>
        <w:t xml:space="preserve">),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>_0</w:t>
      </w:r>
      <w:r w:rsidRPr="00EE637F">
        <w:rPr>
          <w:rFonts w:hint="eastAsia"/>
          <w:lang w:val="en-GB" w:eastAsia="ko-KR"/>
        </w:rPr>
        <w:t>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서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캐리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간격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중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가장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</w:t>
      </w:r>
      <w:r w:rsidR="006D6626">
        <w:rPr>
          <w:rFonts w:hint="eastAsia"/>
          <w:lang w:val="en-GB" w:eastAsia="ko-KR"/>
        </w:rPr>
        <w:t>이</w:t>
      </w:r>
      <w:r w:rsidRPr="00EE637F">
        <w:rPr>
          <w:rFonts w:hint="eastAsia"/>
          <w:lang w:val="en-GB" w:eastAsia="ko-KR"/>
        </w:rPr>
        <w:t>다</w:t>
      </w:r>
      <w:r w:rsidRPr="00EE637F">
        <w:rPr>
          <w:rFonts w:hint="eastAsia"/>
          <w:lang w:val="en-GB" w:eastAsia="ko-KR"/>
        </w:rPr>
        <w:t xml:space="preserve">.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5-2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따라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모두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해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작동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에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지원되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구성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GB</w:t>
      </w:r>
      <w:r w:rsidRPr="006D6626">
        <w:rPr>
          <w:rFonts w:hint="eastAsia"/>
          <w:vertAlign w:val="subscript"/>
          <w:lang w:val="en-GB" w:eastAsia="ko-KR"/>
        </w:rPr>
        <w:t>Channel</w:t>
      </w:r>
      <w:proofErr w:type="spellEnd"/>
      <w:r w:rsidRPr="006D6626">
        <w:rPr>
          <w:rFonts w:hint="eastAsia"/>
          <w:vertAlign w:val="subscript"/>
          <w:lang w:val="en-GB" w:eastAsia="ko-KR"/>
        </w:rPr>
        <w:t xml:space="preserve"> (</w:t>
      </w:r>
      <w:proofErr w:type="spellStart"/>
      <w:r w:rsidRPr="006D6626">
        <w:rPr>
          <w:rFonts w:hint="eastAsia"/>
          <w:vertAlign w:val="subscript"/>
          <w:lang w:val="en-GB" w:eastAsia="ko-KR"/>
        </w:rPr>
        <w:t>i</w:t>
      </w:r>
      <w:proofErr w:type="spellEnd"/>
      <w:r w:rsidRPr="006D6626">
        <w:rPr>
          <w:rFonts w:hint="eastAsia"/>
          <w:vertAlign w:val="subscript"/>
          <w:lang w:val="en-GB" w:eastAsia="ko-KR"/>
        </w:rPr>
        <w:t>)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</w:t>
      </w:r>
      <w:r w:rsidRPr="00EE637F">
        <w:rPr>
          <w:rFonts w:hint="eastAsia"/>
          <w:lang w:val="en-GB" w:eastAsia="ko-KR"/>
        </w:rPr>
        <w:t xml:space="preserve"> 5.3.3-1 </w:t>
      </w:r>
      <w:r w:rsidRPr="00EE637F">
        <w:rPr>
          <w:rFonts w:hint="eastAsia"/>
          <w:lang w:val="en-GB" w:eastAsia="ko-KR"/>
        </w:rPr>
        <w:t>및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표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lastRenderedPageBreak/>
        <w:t>따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채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폭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i</w:t>
      </w:r>
      <w:proofErr w:type="spellEnd"/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최소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보호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역</w:t>
      </w:r>
      <w:r w:rsidRPr="00EE637F">
        <w:rPr>
          <w:rFonts w:hint="eastAsia"/>
          <w:lang w:val="en-GB" w:eastAsia="ko-KR"/>
        </w:rPr>
        <w:t xml:space="preserve"> TS 38.211 [9]</w:t>
      </w:r>
      <w:r w:rsidRPr="00EE637F">
        <w:rPr>
          <w:rFonts w:hint="eastAsia"/>
          <w:lang w:val="en-GB" w:eastAsia="ko-KR"/>
        </w:rPr>
        <w:t>에</w:t>
      </w:r>
      <w:r w:rsidRPr="00EE637F">
        <w:rPr>
          <w:rFonts w:hint="eastAsia"/>
          <w:lang w:val="en-GB" w:eastAsia="ko-KR"/>
        </w:rPr>
        <w:t xml:space="preserve"> </w:t>
      </w:r>
      <w:proofErr w:type="gramStart"/>
      <w:r w:rsidRPr="00EE637F">
        <w:rPr>
          <w:rFonts w:hint="eastAsia"/>
          <w:lang w:val="en-GB" w:eastAsia="ko-KR"/>
        </w:rPr>
        <w:t>정의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된</w:t>
      </w:r>
      <w:proofErr w:type="gramEnd"/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갖는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상기</w:t>
      </w:r>
      <w:r w:rsidRPr="00EE637F">
        <w:rPr>
          <w:rFonts w:hint="eastAsia"/>
          <w:lang w:val="en-GB" w:eastAsia="ko-KR"/>
        </w:rPr>
        <w:t xml:space="preserve"> </w:t>
      </w:r>
      <w:proofErr w:type="spellStart"/>
      <w:r w:rsidRPr="00EE637F">
        <w:rPr>
          <w:rFonts w:hint="eastAsia"/>
          <w:lang w:val="en-GB" w:eastAsia="ko-KR"/>
        </w:rPr>
        <w:t>μ</w:t>
      </w:r>
      <w:proofErr w:type="spellEnd"/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값에</w:t>
      </w:r>
      <w:r w:rsidRPr="00EE637F">
        <w:rPr>
          <w:rFonts w:hint="eastAsia"/>
          <w:lang w:val="en-GB" w:eastAsia="ko-KR"/>
        </w:rPr>
        <w:t xml:space="preserve"> </w:t>
      </w:r>
      <w:r w:rsidRPr="00EE637F">
        <w:rPr>
          <w:rFonts w:hint="eastAsia"/>
          <w:lang w:val="en-GB" w:eastAsia="ko-KR"/>
        </w:rPr>
        <w:t>대한</w:t>
      </w:r>
      <w:r w:rsidRPr="00EE637F">
        <w:rPr>
          <w:rFonts w:hint="eastAsia"/>
          <w:lang w:val="en-GB" w:eastAsia="ko-KR"/>
        </w:rPr>
        <w:t xml:space="preserve"> 5.3.3-2.</w:t>
      </w:r>
    </w:p>
    <w:p w14:paraId="3FC6B74F" w14:textId="40BA9B20" w:rsidR="00B57DD0" w:rsidRDefault="00BE7C38" w:rsidP="00DE2CEA">
      <w:pPr>
        <w:rPr>
          <w:lang w:eastAsia="ko-KR"/>
        </w:rPr>
      </w:pP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연속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특정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시나리오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성능을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적화하기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위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작은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래스터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및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부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최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배수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배수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조정될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수있다</w:t>
      </w:r>
      <w:proofErr w:type="spellEnd"/>
      <w:r w:rsidRPr="00BE7C3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E7C38">
        <w:rPr>
          <w:rFonts w:hint="eastAsia"/>
          <w:lang w:eastAsia="ko-KR"/>
        </w:rPr>
        <w:t>대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내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비연속</w:t>
      </w:r>
      <w:proofErr w:type="spellEnd"/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집성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대해</w:t>
      </w:r>
      <w:r w:rsidRPr="00BE7C38">
        <w:rPr>
          <w:rFonts w:hint="eastAsia"/>
          <w:lang w:eastAsia="ko-KR"/>
        </w:rPr>
        <w:t xml:space="preserve">, </w:t>
      </w:r>
      <w:r w:rsidRPr="00BE7C38">
        <w:rPr>
          <w:rFonts w:hint="eastAsia"/>
          <w:lang w:eastAsia="ko-KR"/>
        </w:rPr>
        <w:t>상이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서브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블록에서</w:t>
      </w:r>
      <w:r w:rsidRPr="00BE7C38">
        <w:rPr>
          <w:rFonts w:hint="eastAsia"/>
          <w:lang w:eastAsia="ko-KR"/>
        </w:rPr>
        <w:t xml:space="preserve"> 2 </w:t>
      </w:r>
      <w:r w:rsidRPr="00BE7C38">
        <w:rPr>
          <w:rFonts w:hint="eastAsia"/>
          <w:lang w:eastAsia="ko-KR"/>
        </w:rPr>
        <w:t>개의</w:t>
      </w:r>
      <w:r w:rsidRPr="00BE7C38">
        <w:rPr>
          <w:rFonts w:hint="eastAsia"/>
          <w:lang w:eastAsia="ko-KR"/>
        </w:rPr>
        <w:t xml:space="preserve"> NR </w:t>
      </w:r>
      <w:r w:rsidRPr="00BE7C38">
        <w:rPr>
          <w:rFonts w:hint="eastAsia"/>
          <w:lang w:eastAsia="ko-KR"/>
        </w:rPr>
        <w:t>컴포넌트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반송파</w:t>
      </w:r>
      <w:proofErr w:type="spellEnd"/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사이의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은이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부속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절에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정의된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공칭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채널</w:t>
      </w:r>
      <w:r w:rsidRPr="00BE7C38">
        <w:rPr>
          <w:rFonts w:hint="eastAsia"/>
          <w:lang w:eastAsia="ko-KR"/>
        </w:rPr>
        <w:t xml:space="preserve"> </w:t>
      </w:r>
      <w:r w:rsidRPr="00BE7C38">
        <w:rPr>
          <w:rFonts w:hint="eastAsia"/>
          <w:lang w:eastAsia="ko-KR"/>
        </w:rPr>
        <w:t>간격보다</w:t>
      </w:r>
      <w:r w:rsidRPr="00BE7C38">
        <w:rPr>
          <w:rFonts w:hint="eastAsia"/>
          <w:lang w:eastAsia="ko-KR"/>
        </w:rPr>
        <w:t xml:space="preserve"> </w:t>
      </w:r>
      <w:proofErr w:type="spellStart"/>
      <w:r w:rsidRPr="00BE7C38">
        <w:rPr>
          <w:rFonts w:hint="eastAsia"/>
          <w:lang w:eastAsia="ko-KR"/>
        </w:rPr>
        <w:t>커야한다</w:t>
      </w:r>
      <w:proofErr w:type="spellEnd"/>
      <w:r w:rsidRPr="00BE7C38">
        <w:rPr>
          <w:rFonts w:hint="eastAsia"/>
          <w:lang w:eastAsia="ko-KR"/>
        </w:rPr>
        <w:t>.</w:t>
      </w:r>
    </w:p>
    <w:p w14:paraId="6EA1FB92" w14:textId="3467B453" w:rsidR="00B57DD0" w:rsidRDefault="00F418B4" w:rsidP="00F418B4">
      <w:pPr>
        <w:pStyle w:val="3"/>
        <w:rPr>
          <w:lang w:eastAsia="ko-KR"/>
        </w:rPr>
      </w:pPr>
      <w:bookmarkStart w:id="33" w:name="_Toc33087030"/>
      <w:r>
        <w:rPr>
          <w:lang w:eastAsia="ko-KR"/>
        </w:rPr>
        <w:t>Channel raster</w:t>
      </w:r>
      <w:bookmarkEnd w:id="33"/>
    </w:p>
    <w:p w14:paraId="58A2BA83" w14:textId="691B57A5" w:rsidR="00B57DD0" w:rsidRDefault="000E2803" w:rsidP="000E2803">
      <w:pPr>
        <w:pStyle w:val="4"/>
        <w:rPr>
          <w:lang w:eastAsia="ko-KR"/>
        </w:rPr>
      </w:pPr>
      <w:bookmarkStart w:id="34" w:name="_GoBack"/>
      <w:bookmarkEnd w:id="34"/>
      <w:r>
        <w:rPr>
          <w:lang w:eastAsia="ko-KR"/>
        </w:rPr>
        <w:t>NR-ARFCN and channel raster</w:t>
      </w:r>
    </w:p>
    <w:p w14:paraId="4D49F834" w14:textId="038F8033" w:rsidR="00B57DD0" w:rsidRDefault="00DE6571" w:rsidP="00DE2CEA">
      <w:pPr>
        <w:rPr>
          <w:lang w:eastAsia="ko-KR"/>
        </w:rPr>
      </w:pPr>
      <w:r w:rsidRPr="00DE6571">
        <w:rPr>
          <w:rFonts w:hint="eastAsia"/>
          <w:lang w:eastAsia="ko-KR"/>
        </w:rPr>
        <w:t>글로벌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proofErr w:type="spellStart"/>
      <w:r w:rsidRPr="00DE6571">
        <w:rPr>
          <w:rFonts w:hint="eastAsia"/>
          <w:lang w:eastAsia="ko-KR"/>
        </w:rPr>
        <w:t>래스터는</w:t>
      </w:r>
      <w:proofErr w:type="spellEnd"/>
      <w:r w:rsidRPr="00DE6571">
        <w:rPr>
          <w:rFonts w:hint="eastAsia"/>
          <w:lang w:eastAsia="ko-KR"/>
        </w:rPr>
        <w:t xml:space="preserve"> RF </w:t>
      </w:r>
      <w:r w:rsidRPr="00DE6571">
        <w:rPr>
          <w:rFonts w:hint="eastAsia"/>
          <w:lang w:eastAsia="ko-KR"/>
        </w:rPr>
        <w:t>기준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주파수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세트</w:t>
      </w:r>
      <w:r w:rsidRPr="00DE6571">
        <w:rPr>
          <w:rFonts w:hint="eastAsia"/>
          <w:lang w:eastAsia="ko-KR"/>
        </w:rPr>
        <w:t xml:space="preserve"> F</w:t>
      </w:r>
      <w:r w:rsidRPr="00DE6571">
        <w:rPr>
          <w:rFonts w:hint="eastAsia"/>
          <w:vertAlign w:val="subscript"/>
          <w:lang w:eastAsia="ko-KR"/>
        </w:rPr>
        <w:t>REF</w:t>
      </w:r>
      <w:r w:rsidRPr="00DE6571">
        <w:rPr>
          <w:rFonts w:hint="eastAsia"/>
          <w:lang w:eastAsia="ko-KR"/>
        </w:rPr>
        <w:t>를</w:t>
      </w:r>
      <w:r w:rsidRPr="00DE6571">
        <w:rPr>
          <w:rFonts w:hint="eastAsia"/>
          <w:lang w:eastAsia="ko-KR"/>
        </w:rPr>
        <w:t xml:space="preserve"> </w:t>
      </w:r>
      <w:r w:rsidRPr="00DE657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DE6571">
        <w:rPr>
          <w:rFonts w:hint="eastAsia"/>
          <w:lang w:eastAsia="ko-KR"/>
        </w:rPr>
        <w:t>다</w:t>
      </w:r>
      <w:r w:rsidRPr="00DE6571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 xml:space="preserve">RF </w:t>
      </w:r>
      <w:r w:rsidR="007952C2" w:rsidRPr="007952C2">
        <w:rPr>
          <w:rFonts w:hint="eastAsia"/>
          <w:lang w:eastAsia="ko-KR"/>
        </w:rPr>
        <w:t>기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는</w:t>
      </w:r>
      <w:r w:rsidR="007952C2" w:rsidRPr="007952C2">
        <w:rPr>
          <w:rFonts w:hint="eastAsia"/>
          <w:lang w:eastAsia="ko-KR"/>
        </w:rPr>
        <w:t xml:space="preserve"> RF </w:t>
      </w:r>
      <w:r w:rsidR="007952C2" w:rsidRPr="007952C2">
        <w:rPr>
          <w:rFonts w:hint="eastAsia"/>
          <w:lang w:eastAsia="ko-KR"/>
        </w:rPr>
        <w:t>채널</w:t>
      </w:r>
      <w:r w:rsidR="007952C2" w:rsidRPr="007952C2">
        <w:rPr>
          <w:rFonts w:hint="eastAsia"/>
          <w:lang w:eastAsia="ko-KR"/>
        </w:rPr>
        <w:t xml:space="preserve">, SS </w:t>
      </w:r>
      <w:r w:rsidR="007952C2" w:rsidRPr="007952C2">
        <w:rPr>
          <w:rFonts w:hint="eastAsia"/>
          <w:lang w:eastAsia="ko-KR"/>
        </w:rPr>
        <w:t>블록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및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기타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요소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치를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식별하기</w:t>
      </w:r>
      <w:r w:rsid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위한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시그널링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사용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는</w:t>
      </w:r>
      <w:proofErr w:type="spellEnd"/>
      <w:r w:rsidR="007952C2" w:rsidRPr="007952C2">
        <w:rPr>
          <w:rFonts w:hint="eastAsia"/>
          <w:lang w:eastAsia="ko-KR"/>
        </w:rPr>
        <w:t xml:space="preserve"> 0</w:t>
      </w:r>
      <w:r w:rsidR="007952C2" w:rsidRPr="007952C2">
        <w:rPr>
          <w:rFonts w:hint="eastAsia"/>
          <w:lang w:eastAsia="ko-KR"/>
        </w:rPr>
        <w:t>에서</w:t>
      </w:r>
      <w:r w:rsidR="007952C2" w:rsidRPr="007952C2">
        <w:rPr>
          <w:rFonts w:hint="eastAsia"/>
          <w:lang w:eastAsia="ko-KR"/>
        </w:rPr>
        <w:t xml:space="preserve"> 100GHz</w:t>
      </w:r>
      <w:r w:rsidR="007952C2" w:rsidRPr="007952C2">
        <w:rPr>
          <w:rFonts w:hint="eastAsia"/>
          <w:lang w:eastAsia="ko-KR"/>
        </w:rPr>
        <w:t>의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모든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에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대해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정의</w:t>
      </w:r>
      <w:r w:rsidR="007952C2">
        <w:rPr>
          <w:rFonts w:hint="eastAsia"/>
          <w:lang w:eastAsia="ko-KR"/>
        </w:rPr>
        <w:t>된</w:t>
      </w:r>
      <w:r w:rsidR="007952C2" w:rsidRPr="007952C2">
        <w:rPr>
          <w:rFonts w:hint="eastAsia"/>
          <w:lang w:eastAsia="ko-KR"/>
        </w:rPr>
        <w:t>다</w:t>
      </w:r>
      <w:r w:rsidR="007952C2" w:rsidRPr="007952C2">
        <w:rPr>
          <w:rFonts w:hint="eastAsia"/>
          <w:lang w:eastAsia="ko-KR"/>
        </w:rPr>
        <w:t>.</w:t>
      </w:r>
      <w:r w:rsidR="007952C2">
        <w:rPr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글로벌</w:t>
      </w:r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주파수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r w:rsidR="007952C2" w:rsidRPr="007952C2">
        <w:rPr>
          <w:rFonts w:hint="eastAsia"/>
          <w:lang w:eastAsia="ko-KR"/>
        </w:rPr>
        <w:t>래스터의</w:t>
      </w:r>
      <w:proofErr w:type="spellEnd"/>
      <w:r w:rsidR="007952C2" w:rsidRPr="007952C2">
        <w:rPr>
          <w:rFonts w:hint="eastAsia"/>
          <w:lang w:eastAsia="ko-KR"/>
        </w:rPr>
        <w:t xml:space="preserve"> </w:t>
      </w:r>
      <w:r w:rsidR="007952C2" w:rsidRPr="007952C2">
        <w:rPr>
          <w:rFonts w:hint="eastAsia"/>
          <w:lang w:eastAsia="ko-KR"/>
        </w:rPr>
        <w:t>입도는</w:t>
      </w:r>
      <w:r w:rsidR="007952C2" w:rsidRPr="007952C2">
        <w:rPr>
          <w:rFonts w:hint="eastAsia"/>
          <w:lang w:eastAsia="ko-KR"/>
        </w:rPr>
        <w:t xml:space="preserve"> </w:t>
      </w:r>
      <w:proofErr w:type="spellStart"/>
      <w:proofErr w:type="gramStart"/>
      <w:r w:rsidR="007952C2" w:rsidRPr="007952C2">
        <w:rPr>
          <w:rFonts w:hint="eastAsia"/>
          <w:lang w:eastAsia="ko-KR"/>
        </w:rPr>
        <w:t>Δ</w:t>
      </w:r>
      <w:r w:rsidR="007952C2" w:rsidRPr="007952C2">
        <w:rPr>
          <w:rFonts w:hint="eastAsia"/>
          <w:lang w:eastAsia="ko-KR"/>
        </w:rPr>
        <w:t>F</w:t>
      </w:r>
      <w:r w:rsidR="007952C2" w:rsidRPr="007952C2">
        <w:rPr>
          <w:rFonts w:hint="eastAsia"/>
          <w:vertAlign w:val="subscript"/>
          <w:lang w:eastAsia="ko-KR"/>
        </w:rPr>
        <w:t>Global</w:t>
      </w:r>
      <w:proofErr w:type="spellEnd"/>
      <w:r w:rsidR="002C55B0">
        <w:rPr>
          <w:rFonts w:hint="eastAsia"/>
          <w:vertAlign w:val="subscript"/>
          <w:lang w:eastAsia="ko-KR"/>
        </w:rPr>
        <w:t xml:space="preserve"> </w:t>
      </w:r>
      <w:r w:rsidR="002C55B0" w:rsidRPr="002C55B0">
        <w:rPr>
          <w:rFonts w:hint="eastAsia"/>
          <w:lang w:eastAsia="ko-KR"/>
        </w:rPr>
        <w:t>이</w:t>
      </w:r>
      <w:r w:rsidR="007952C2" w:rsidRPr="002C55B0">
        <w:rPr>
          <w:rFonts w:hint="eastAsia"/>
          <w:lang w:eastAsia="ko-KR"/>
        </w:rPr>
        <w:t>다</w:t>
      </w:r>
      <w:proofErr w:type="gramEnd"/>
      <w:r w:rsidR="007952C2" w:rsidRPr="007952C2">
        <w:rPr>
          <w:rFonts w:hint="eastAsia"/>
          <w:lang w:eastAsia="ko-KR"/>
        </w:rPr>
        <w:t>.</w:t>
      </w:r>
    </w:p>
    <w:p w14:paraId="3335D562" w14:textId="23FBB3B3" w:rsidR="00A51250" w:rsidRDefault="00A51250" w:rsidP="00DE2CEA">
      <w:pPr>
        <w:rPr>
          <w:lang w:eastAsia="ko-KR"/>
        </w:rPr>
      </w:pPr>
      <w:r w:rsidRPr="00A51250">
        <w:rPr>
          <w:rFonts w:hint="eastAsia"/>
          <w:lang w:eastAsia="ko-KR"/>
        </w:rPr>
        <w:t xml:space="preserve">RF </w:t>
      </w:r>
      <w:r w:rsidRPr="00A51250">
        <w:rPr>
          <w:rFonts w:hint="eastAsia"/>
          <w:lang w:eastAsia="ko-KR"/>
        </w:rPr>
        <w:t>기준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는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글로벌</w:t>
      </w:r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주파수</w:t>
      </w:r>
      <w:r w:rsidRPr="00A51250">
        <w:rPr>
          <w:rFonts w:hint="eastAsia"/>
          <w:lang w:eastAsia="ko-KR"/>
        </w:rPr>
        <w:t xml:space="preserve"> </w:t>
      </w:r>
      <w:proofErr w:type="spellStart"/>
      <w:r w:rsidRPr="00A51250">
        <w:rPr>
          <w:rFonts w:hint="eastAsia"/>
          <w:lang w:eastAsia="ko-KR"/>
        </w:rPr>
        <w:t>래스터</w:t>
      </w:r>
      <w:proofErr w:type="spellEnd"/>
      <w:r w:rsidRPr="00A51250">
        <w:rPr>
          <w:rFonts w:hint="eastAsia"/>
          <w:lang w:eastAsia="ko-KR"/>
        </w:rPr>
        <w:t xml:space="preserve"> [0</w:t>
      </w:r>
      <w:r w:rsidRPr="00A51250">
        <w:rPr>
          <w:rFonts w:hint="eastAsia"/>
          <w:lang w:eastAsia="ko-KR"/>
        </w:rPr>
        <w:t>…</w:t>
      </w:r>
      <w:r w:rsidRPr="00A51250">
        <w:rPr>
          <w:rFonts w:hint="eastAsia"/>
          <w:lang w:eastAsia="ko-KR"/>
        </w:rPr>
        <w:t xml:space="preserve"> 3279165] </w:t>
      </w:r>
      <w:r w:rsidRPr="00A51250">
        <w:rPr>
          <w:rFonts w:hint="eastAsia"/>
          <w:lang w:eastAsia="ko-KR"/>
        </w:rPr>
        <w:t>범위에서</w:t>
      </w:r>
      <w:r w:rsidRPr="00A51250">
        <w:rPr>
          <w:rFonts w:hint="eastAsia"/>
          <w:lang w:eastAsia="ko-KR"/>
        </w:rPr>
        <w:t xml:space="preserve"> NR-ARFCN (NR Absolute Radio Frequency Channel Number)</w:t>
      </w:r>
      <w:proofErr w:type="spellStart"/>
      <w:r w:rsidRPr="00A51250">
        <w:rPr>
          <w:rFonts w:hint="eastAsia"/>
          <w:lang w:eastAsia="ko-KR"/>
        </w:rPr>
        <w:t>으로</w:t>
      </w:r>
      <w:proofErr w:type="spellEnd"/>
      <w:r w:rsidRPr="00A51250">
        <w:rPr>
          <w:rFonts w:hint="eastAsia"/>
          <w:lang w:eastAsia="ko-KR"/>
        </w:rPr>
        <w:t xml:space="preserve"> </w:t>
      </w:r>
      <w:r w:rsidRPr="00A51250">
        <w:rPr>
          <w:rFonts w:hint="eastAsia"/>
          <w:lang w:eastAsia="ko-KR"/>
        </w:rPr>
        <w:t>지정</w:t>
      </w:r>
      <w:r>
        <w:rPr>
          <w:rFonts w:hint="eastAsia"/>
          <w:lang w:eastAsia="ko-KR"/>
        </w:rPr>
        <w:t>된</w:t>
      </w:r>
      <w:r w:rsidRPr="00A51250">
        <w:rPr>
          <w:rFonts w:hint="eastAsia"/>
          <w:lang w:eastAsia="ko-KR"/>
        </w:rPr>
        <w:t>다</w:t>
      </w:r>
      <w:r w:rsidRPr="00A51250">
        <w:rPr>
          <w:rFonts w:hint="eastAsia"/>
          <w:lang w:eastAsia="ko-KR"/>
        </w:rPr>
        <w:t>.</w:t>
      </w:r>
      <w:r w:rsidR="00D67EE0">
        <w:rPr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NR-ARFCN</w:t>
      </w:r>
      <w:r w:rsidR="00D67EE0" w:rsidRPr="00D67EE0">
        <w:rPr>
          <w:rFonts w:hint="eastAsia"/>
          <w:lang w:eastAsia="ko-KR"/>
        </w:rPr>
        <w:t>과</w:t>
      </w:r>
      <w:r w:rsidR="00D67EE0" w:rsidRPr="00D67EE0">
        <w:rPr>
          <w:rFonts w:hint="eastAsia"/>
          <w:lang w:eastAsia="ko-KR"/>
        </w:rPr>
        <w:t xml:space="preserve"> RF </w:t>
      </w:r>
      <w:r w:rsidR="00D67EE0" w:rsidRPr="00D67EE0">
        <w:rPr>
          <w:rFonts w:hint="eastAsia"/>
          <w:lang w:eastAsia="ko-KR"/>
        </w:rPr>
        <w:t>기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파수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 xml:space="preserve"> (MHz) </w:t>
      </w:r>
      <w:r w:rsidR="00D67EE0" w:rsidRPr="00D67EE0">
        <w:rPr>
          <w:rFonts w:hint="eastAsia"/>
          <w:lang w:eastAsia="ko-KR"/>
        </w:rPr>
        <w:t>간의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관계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다음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식으로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주어</w:t>
      </w:r>
      <w:r w:rsidR="00D67EE0">
        <w:rPr>
          <w:rFonts w:hint="eastAsia"/>
          <w:lang w:eastAsia="ko-KR"/>
        </w:rPr>
        <w:t>진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 xml:space="preserve">. </w:t>
      </w:r>
      <w:r w:rsidR="00D67EE0" w:rsidRPr="00D67EE0">
        <w:rPr>
          <w:rFonts w:hint="eastAsia"/>
          <w:lang w:eastAsia="ko-KR"/>
        </w:rPr>
        <w:t>여기서</w:t>
      </w:r>
      <w:r w:rsidR="00D67EE0" w:rsidRPr="00D67EE0">
        <w:rPr>
          <w:rFonts w:hint="eastAsia"/>
          <w:lang w:eastAsia="ko-KR"/>
        </w:rPr>
        <w:t xml:space="preserve"> F</w:t>
      </w:r>
      <w:r w:rsidR="00D67EE0" w:rsidRPr="00D67EE0">
        <w:rPr>
          <w:rFonts w:hint="eastAsia"/>
          <w:vertAlign w:val="subscript"/>
          <w:lang w:eastAsia="ko-KR"/>
        </w:rPr>
        <w:t>REF-Offs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및</w:t>
      </w:r>
      <w:r w:rsidR="00D67EE0" w:rsidRPr="00D67EE0">
        <w:rPr>
          <w:rFonts w:hint="eastAsia"/>
          <w:lang w:eastAsia="ko-KR"/>
        </w:rPr>
        <w:t xml:space="preserve"> </w:t>
      </w:r>
      <w:proofErr w:type="spellStart"/>
      <w:r w:rsidR="00D67EE0" w:rsidRPr="00D67EE0">
        <w:rPr>
          <w:rFonts w:hint="eastAsia"/>
          <w:lang w:eastAsia="ko-KR"/>
        </w:rPr>
        <w:t>N</w:t>
      </w:r>
      <w:r w:rsidR="00D67EE0" w:rsidRPr="00D67EE0">
        <w:rPr>
          <w:rFonts w:hint="eastAsia"/>
          <w:vertAlign w:val="subscript"/>
          <w:lang w:eastAsia="ko-KR"/>
        </w:rPr>
        <w:t>Ref</w:t>
      </w:r>
      <w:proofErr w:type="spellEnd"/>
      <w:r w:rsidR="00D67EE0" w:rsidRPr="00D67EE0">
        <w:rPr>
          <w:rFonts w:hint="eastAsia"/>
          <w:vertAlign w:val="subscript"/>
          <w:lang w:eastAsia="ko-KR"/>
        </w:rPr>
        <w:t>-Offs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표</w:t>
      </w:r>
      <w:r w:rsidR="00D67EE0" w:rsidRPr="00D67EE0">
        <w:rPr>
          <w:rFonts w:hint="eastAsia"/>
          <w:lang w:eastAsia="ko-KR"/>
        </w:rPr>
        <w:t xml:space="preserve"> 5.4.2.1-1</w:t>
      </w:r>
      <w:r w:rsidR="00D67EE0" w:rsidRPr="00D67EE0">
        <w:rPr>
          <w:rFonts w:hint="eastAsia"/>
          <w:lang w:eastAsia="ko-KR"/>
        </w:rPr>
        <w:t>에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나와</w:t>
      </w:r>
      <w:r w:rsidR="00D67EE0" w:rsidRPr="00D67EE0">
        <w:rPr>
          <w:rFonts w:hint="eastAsia"/>
          <w:lang w:eastAsia="ko-KR"/>
        </w:rPr>
        <w:t xml:space="preserve"> </w:t>
      </w:r>
      <w:r w:rsidR="00D67EE0" w:rsidRPr="00D67EE0">
        <w:rPr>
          <w:rFonts w:hint="eastAsia"/>
          <w:lang w:eastAsia="ko-KR"/>
        </w:rPr>
        <w:t>있으며</w:t>
      </w:r>
      <w:r w:rsidR="00D67EE0" w:rsidRPr="00D67EE0">
        <w:rPr>
          <w:rFonts w:hint="eastAsia"/>
          <w:lang w:eastAsia="ko-KR"/>
        </w:rPr>
        <w:t xml:space="preserve"> N</w:t>
      </w:r>
      <w:r w:rsidR="00D67EE0" w:rsidRPr="00D67EE0">
        <w:rPr>
          <w:rFonts w:hint="eastAsia"/>
          <w:vertAlign w:val="subscript"/>
          <w:lang w:eastAsia="ko-KR"/>
        </w:rPr>
        <w:t>REF</w:t>
      </w:r>
      <w:r w:rsidR="00D67EE0" w:rsidRPr="00D67EE0">
        <w:rPr>
          <w:rFonts w:hint="eastAsia"/>
          <w:lang w:eastAsia="ko-KR"/>
        </w:rPr>
        <w:t>는</w:t>
      </w:r>
      <w:r w:rsidR="00D67EE0" w:rsidRPr="00D67EE0">
        <w:rPr>
          <w:rFonts w:hint="eastAsia"/>
          <w:lang w:eastAsia="ko-KR"/>
        </w:rPr>
        <w:t xml:space="preserve"> NR-ARFCN</w:t>
      </w:r>
      <w:r w:rsidR="00D67EE0">
        <w:rPr>
          <w:rFonts w:hint="eastAsia"/>
          <w:lang w:eastAsia="ko-KR"/>
        </w:rPr>
        <w:t>이</w:t>
      </w:r>
      <w:r w:rsidR="00D67EE0" w:rsidRPr="00D67EE0">
        <w:rPr>
          <w:rFonts w:hint="eastAsia"/>
          <w:lang w:eastAsia="ko-KR"/>
        </w:rPr>
        <w:t>다</w:t>
      </w:r>
      <w:r w:rsidR="00D67EE0" w:rsidRPr="00D67EE0">
        <w:rPr>
          <w:rFonts w:hint="eastAsia"/>
          <w:lang w:eastAsia="ko-KR"/>
        </w:rPr>
        <w:t>.</w:t>
      </w:r>
    </w:p>
    <w:p w14:paraId="7BD229BB" w14:textId="77777777" w:rsidR="00AC1E35" w:rsidRPr="00EC34D6" w:rsidRDefault="00AC1E35" w:rsidP="00AC1E35">
      <w:pPr>
        <w:pStyle w:val="EQ"/>
        <w:jc w:val="center"/>
        <w:rPr>
          <w:noProof w:val="0"/>
        </w:rPr>
      </w:pPr>
      <w:r w:rsidRPr="00EC34D6">
        <w:rPr>
          <w:noProof w:val="0"/>
        </w:rPr>
        <w:t>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 xml:space="preserve"> + </w:t>
      </w:r>
      <w:r w:rsidRPr="00EC34D6">
        <w:t>ΔF</w:t>
      </w:r>
      <w:r w:rsidRPr="00EC34D6">
        <w:rPr>
          <w:vertAlign w:val="subscript"/>
        </w:rPr>
        <w:t>Global</w:t>
      </w:r>
      <w:r w:rsidRPr="00EC34D6">
        <w:rPr>
          <w:noProof w:val="0"/>
        </w:rPr>
        <w:t xml:space="preserve"> (N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– N</w:t>
      </w:r>
      <w:r w:rsidRPr="00EC34D6">
        <w:rPr>
          <w:noProof w:val="0"/>
          <w:vertAlign w:val="subscript"/>
        </w:rPr>
        <w:t>REF-Offs</w:t>
      </w:r>
      <w:r w:rsidRPr="00EC34D6">
        <w:rPr>
          <w:noProof w:val="0"/>
        </w:rPr>
        <w:t>)</w:t>
      </w:r>
    </w:p>
    <w:p w14:paraId="0A29ACAD" w14:textId="41E43A60" w:rsidR="00AC1E35" w:rsidRPr="00AC1E35" w:rsidRDefault="00AC1E35" w:rsidP="00AC1E35">
      <w:pPr>
        <w:jc w:val="center"/>
        <w:rPr>
          <w:b/>
          <w:bCs/>
          <w:lang w:val="en-GB" w:eastAsia="ko-KR"/>
        </w:rPr>
      </w:pPr>
      <w:r w:rsidRPr="00AC1E35">
        <w:rPr>
          <w:b/>
          <w:bCs/>
          <w:lang w:val="en-GB" w:eastAsia="ko-KR"/>
        </w:rPr>
        <w:t>Table 5.4.2.1-1: NR-ARFCN parameters for the global frequency raster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696"/>
        <w:gridCol w:w="1311"/>
        <w:gridCol w:w="1383"/>
        <w:gridCol w:w="1239"/>
        <w:gridCol w:w="1879"/>
      </w:tblGrid>
      <w:tr w:rsidR="0097304B" w14:paraId="1B590AB2" w14:textId="77777777" w:rsidTr="00016BB2">
        <w:trPr>
          <w:jc w:val="center"/>
        </w:trPr>
        <w:tc>
          <w:tcPr>
            <w:tcW w:w="1696" w:type="dxa"/>
            <w:shd w:val="clear" w:color="auto" w:fill="EAF1DD" w:themeFill="accent3" w:themeFillTint="33"/>
          </w:tcPr>
          <w:p w14:paraId="0F8C7E80" w14:textId="13E247E9" w:rsidR="0097304B" w:rsidRPr="00213ED3" w:rsidRDefault="0097304B" w:rsidP="00B13317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 xml:space="preserve">Range of </w:t>
            </w: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frequencies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>MHz)</w:t>
            </w:r>
          </w:p>
        </w:tc>
        <w:tc>
          <w:tcPr>
            <w:tcW w:w="1311" w:type="dxa"/>
            <w:shd w:val="clear" w:color="auto" w:fill="EAF1DD" w:themeFill="accent3" w:themeFillTint="33"/>
            <w:vAlign w:val="center"/>
          </w:tcPr>
          <w:p w14:paraId="2464B242" w14:textId="5BCFD247" w:rsidR="0097304B" w:rsidRPr="00213ED3" w:rsidRDefault="0097304B" w:rsidP="00B13317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spellStart"/>
            <w:r w:rsidRPr="0097304B">
              <w:rPr>
                <w:rFonts w:hint="eastAsia"/>
                <w:b/>
                <w:bCs/>
                <w:sz w:val="20"/>
                <w:szCs w:val="20"/>
                <w:lang w:eastAsia="ko-KR"/>
              </w:rPr>
              <w:t>Δ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Global</w:t>
            </w:r>
            <w:proofErr w:type="spellEnd"/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kHz)</w:t>
            </w:r>
          </w:p>
        </w:tc>
        <w:tc>
          <w:tcPr>
            <w:tcW w:w="1383" w:type="dxa"/>
            <w:shd w:val="clear" w:color="auto" w:fill="EAF1DD" w:themeFill="accent3" w:themeFillTint="33"/>
            <w:vAlign w:val="center"/>
          </w:tcPr>
          <w:p w14:paraId="07675799" w14:textId="7F846C22" w:rsidR="0097304B" w:rsidRPr="00213ED3" w:rsidRDefault="0097304B" w:rsidP="00B13317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  <w:r w:rsidRPr="0097304B">
              <w:rPr>
                <w:b/>
                <w:bCs/>
                <w:sz w:val="20"/>
                <w:szCs w:val="20"/>
                <w:lang w:eastAsia="ko-KR"/>
              </w:rPr>
              <w:t xml:space="preserve"> (MHz)</w:t>
            </w:r>
          </w:p>
        </w:tc>
        <w:tc>
          <w:tcPr>
            <w:tcW w:w="1239" w:type="dxa"/>
            <w:shd w:val="clear" w:color="auto" w:fill="EAF1DD" w:themeFill="accent3" w:themeFillTint="33"/>
            <w:vAlign w:val="center"/>
          </w:tcPr>
          <w:p w14:paraId="45813A68" w14:textId="3B556E17" w:rsidR="0097304B" w:rsidRPr="00213ED3" w:rsidRDefault="0097304B" w:rsidP="00B13317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-Offs</w:t>
            </w:r>
          </w:p>
        </w:tc>
        <w:tc>
          <w:tcPr>
            <w:tcW w:w="1879" w:type="dxa"/>
            <w:shd w:val="clear" w:color="auto" w:fill="EAF1DD" w:themeFill="accent3" w:themeFillTint="33"/>
            <w:vAlign w:val="center"/>
          </w:tcPr>
          <w:p w14:paraId="6BB1B426" w14:textId="4DBBA111" w:rsidR="0097304B" w:rsidRPr="00213ED3" w:rsidRDefault="0097304B" w:rsidP="00B13317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7304B">
              <w:rPr>
                <w:b/>
                <w:bCs/>
                <w:sz w:val="20"/>
                <w:szCs w:val="20"/>
                <w:lang w:eastAsia="ko-KR"/>
              </w:rPr>
              <w:t>Range of N</w:t>
            </w:r>
            <w:r w:rsidRPr="0097304B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EF</w:t>
            </w:r>
          </w:p>
        </w:tc>
      </w:tr>
      <w:tr w:rsidR="0097304B" w14:paraId="2616EA63" w14:textId="77777777" w:rsidTr="00016BB2">
        <w:trPr>
          <w:jc w:val="center"/>
        </w:trPr>
        <w:tc>
          <w:tcPr>
            <w:tcW w:w="1696" w:type="dxa"/>
          </w:tcPr>
          <w:p w14:paraId="7DFBD8F3" w14:textId="0FD5FD89" w:rsidR="0097304B" w:rsidRDefault="00C023D3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3000</w:t>
            </w:r>
          </w:p>
        </w:tc>
        <w:tc>
          <w:tcPr>
            <w:tcW w:w="1311" w:type="dxa"/>
          </w:tcPr>
          <w:p w14:paraId="41BEEB06" w14:textId="087DEC5E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83" w:type="dxa"/>
          </w:tcPr>
          <w:p w14:paraId="544B0BB0" w14:textId="61E1931C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239" w:type="dxa"/>
          </w:tcPr>
          <w:p w14:paraId="5E0C35DA" w14:textId="25D58585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879" w:type="dxa"/>
          </w:tcPr>
          <w:p w14:paraId="157AE103" w14:textId="5967DDF8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0 - 599999</w:t>
            </w:r>
          </w:p>
        </w:tc>
      </w:tr>
      <w:tr w:rsidR="0097304B" w14:paraId="2BAFC966" w14:textId="77777777" w:rsidTr="00016BB2">
        <w:trPr>
          <w:jc w:val="center"/>
        </w:trPr>
        <w:tc>
          <w:tcPr>
            <w:tcW w:w="1696" w:type="dxa"/>
          </w:tcPr>
          <w:p w14:paraId="7505EAC5" w14:textId="52B0210F" w:rsidR="0097304B" w:rsidRDefault="00C023D3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 - 24250</w:t>
            </w:r>
          </w:p>
        </w:tc>
        <w:tc>
          <w:tcPr>
            <w:tcW w:w="1311" w:type="dxa"/>
          </w:tcPr>
          <w:p w14:paraId="7F0C77E1" w14:textId="12E42D22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1383" w:type="dxa"/>
          </w:tcPr>
          <w:p w14:paraId="1C5FFDBC" w14:textId="42F294CA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239" w:type="dxa"/>
          </w:tcPr>
          <w:p w14:paraId="2995C6AD" w14:textId="3B8110CE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</w:t>
            </w:r>
          </w:p>
        </w:tc>
        <w:tc>
          <w:tcPr>
            <w:tcW w:w="1879" w:type="dxa"/>
          </w:tcPr>
          <w:p w14:paraId="71F3A938" w14:textId="5CB2761D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0000 - 2016666</w:t>
            </w:r>
          </w:p>
        </w:tc>
      </w:tr>
      <w:tr w:rsidR="0097304B" w14:paraId="488DA8D9" w14:textId="77777777" w:rsidTr="00016BB2">
        <w:trPr>
          <w:jc w:val="center"/>
        </w:trPr>
        <w:tc>
          <w:tcPr>
            <w:tcW w:w="1696" w:type="dxa"/>
          </w:tcPr>
          <w:p w14:paraId="4D32F3F6" w14:textId="64A87216" w:rsidR="0097304B" w:rsidRDefault="00C023D3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- 100000</w:t>
            </w:r>
          </w:p>
        </w:tc>
        <w:tc>
          <w:tcPr>
            <w:tcW w:w="1311" w:type="dxa"/>
          </w:tcPr>
          <w:p w14:paraId="36C5FC8F" w14:textId="76083DF0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383" w:type="dxa"/>
          </w:tcPr>
          <w:p w14:paraId="6476CBC5" w14:textId="5CD3E7E5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.08</w:t>
            </w:r>
          </w:p>
        </w:tc>
        <w:tc>
          <w:tcPr>
            <w:tcW w:w="1239" w:type="dxa"/>
          </w:tcPr>
          <w:p w14:paraId="3C742BE5" w14:textId="662B68CC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</w:t>
            </w:r>
          </w:p>
        </w:tc>
        <w:tc>
          <w:tcPr>
            <w:tcW w:w="1879" w:type="dxa"/>
          </w:tcPr>
          <w:p w14:paraId="4FC4B62C" w14:textId="1E0E6893" w:rsidR="0097304B" w:rsidRPr="00213ED3" w:rsidRDefault="00016BB2" w:rsidP="00B1331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016667 - 3279165</w:t>
            </w:r>
          </w:p>
        </w:tc>
      </w:tr>
    </w:tbl>
    <w:p w14:paraId="579EC769" w14:textId="0154F6DE" w:rsidR="00B57DD0" w:rsidRDefault="00B57DD0" w:rsidP="00DE2CEA">
      <w:pPr>
        <w:rPr>
          <w:lang w:eastAsia="ko-KR"/>
        </w:rPr>
      </w:pPr>
    </w:p>
    <w:p w14:paraId="338F4F75" w14:textId="61B670EA" w:rsidR="00B57DD0" w:rsidRDefault="00CA7D46" w:rsidP="00DE2CEA">
      <w:pPr>
        <w:rPr>
          <w:lang w:eastAsia="ko-KR"/>
        </w:rPr>
      </w:pP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proofErr w:type="spellStart"/>
      <w:r w:rsidRPr="00CA7D46">
        <w:rPr>
          <w:rFonts w:hint="eastAsia"/>
          <w:lang w:eastAsia="ko-KR"/>
        </w:rPr>
        <w:t>래스터는</w:t>
      </w:r>
      <w:proofErr w:type="spellEnd"/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업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및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다운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링크에서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채널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위치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식별하는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사용할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있는</w:t>
      </w:r>
      <w:r w:rsidRPr="00CA7D46">
        <w:rPr>
          <w:rFonts w:hint="eastAsia"/>
          <w:lang w:eastAsia="ko-KR"/>
        </w:rPr>
        <w:t xml:space="preserve"> RF </w:t>
      </w:r>
      <w:r w:rsidRPr="00CA7D46">
        <w:rPr>
          <w:rFonts w:hint="eastAsia"/>
          <w:lang w:eastAsia="ko-KR"/>
        </w:rPr>
        <w:t>참조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주파수의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서브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세트를</w:t>
      </w:r>
      <w:r w:rsidRPr="00CA7D46">
        <w:rPr>
          <w:rFonts w:hint="eastAsia"/>
          <w:lang w:eastAsia="ko-KR"/>
        </w:rPr>
        <w:t xml:space="preserve"> </w:t>
      </w:r>
      <w:r w:rsidRPr="00CA7D4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CA7D46">
        <w:rPr>
          <w:rFonts w:hint="eastAsia"/>
          <w:lang w:eastAsia="ko-KR"/>
        </w:rPr>
        <w:t>다</w:t>
      </w:r>
      <w:r w:rsidRPr="00CA7D46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 xml:space="preserve">RF </w:t>
      </w:r>
      <w:r w:rsidR="003673E2" w:rsidRPr="003673E2">
        <w:rPr>
          <w:rFonts w:hint="eastAsia"/>
          <w:lang w:eastAsia="ko-KR"/>
        </w:rPr>
        <w:t>채널의</w:t>
      </w:r>
      <w:r w:rsidR="003673E2" w:rsidRPr="003673E2">
        <w:rPr>
          <w:rFonts w:hint="eastAsia"/>
          <w:lang w:eastAsia="ko-KR"/>
        </w:rPr>
        <w:t xml:space="preserve"> RF </w:t>
      </w:r>
      <w:r w:rsidR="003673E2" w:rsidRPr="003673E2">
        <w:rPr>
          <w:rFonts w:hint="eastAsia"/>
          <w:lang w:eastAsia="ko-KR"/>
        </w:rPr>
        <w:t>기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반송파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자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요소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매핑</w:t>
      </w:r>
      <w:r w:rsidR="003673E2">
        <w:rPr>
          <w:rFonts w:hint="eastAsia"/>
          <w:lang w:eastAsia="ko-KR"/>
        </w:rPr>
        <w:t>된</w:t>
      </w:r>
      <w:r w:rsidR="003673E2" w:rsidRPr="003673E2">
        <w:rPr>
          <w:rFonts w:hint="eastAsia"/>
          <w:lang w:eastAsia="ko-KR"/>
        </w:rPr>
        <w:t>다</w:t>
      </w:r>
      <w:proofErr w:type="spellEnd"/>
      <w:r w:rsidR="003673E2" w:rsidRPr="003673E2">
        <w:rPr>
          <w:rFonts w:hint="eastAsia"/>
          <w:lang w:eastAsia="ko-KR"/>
        </w:rPr>
        <w:t>.</w:t>
      </w:r>
      <w:r w:rsidR="003673E2">
        <w:rPr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각각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동작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해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글로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로부터의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주파수의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서브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세트가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그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대역에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적용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가능하고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입도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Raster</w:t>
      </w:r>
      <w:proofErr w:type="spellEnd"/>
      <w:r w:rsidR="003673E2" w:rsidRPr="003673E2">
        <w:rPr>
          <w:rFonts w:hint="eastAsia"/>
          <w:lang w:eastAsia="ko-KR"/>
        </w:rPr>
        <w:t>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갖는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채널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래스터를</w:t>
      </w:r>
      <w:proofErr w:type="spellEnd"/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형성하며</w:t>
      </w:r>
      <w:r w:rsidR="003673E2" w:rsidRPr="003673E2">
        <w:rPr>
          <w:rFonts w:hint="eastAsia"/>
          <w:lang w:eastAsia="ko-KR"/>
        </w:rPr>
        <w:t xml:space="preserve">, </w:t>
      </w:r>
      <w:r w:rsidR="003673E2" w:rsidRPr="003673E2">
        <w:rPr>
          <w:rFonts w:hint="eastAsia"/>
          <w:lang w:eastAsia="ko-KR"/>
        </w:rPr>
        <w:t>이는</w:t>
      </w:r>
      <w:r w:rsidR="003673E2" w:rsidRPr="003673E2">
        <w:rPr>
          <w:rFonts w:hint="eastAsia"/>
          <w:lang w:eastAsia="ko-KR"/>
        </w:rPr>
        <w:t xml:space="preserve"> </w:t>
      </w:r>
      <w:proofErr w:type="spellStart"/>
      <w:r w:rsidR="003673E2" w:rsidRPr="003673E2">
        <w:rPr>
          <w:rFonts w:hint="eastAsia"/>
          <w:lang w:eastAsia="ko-KR"/>
        </w:rPr>
        <w:t>Δ</w:t>
      </w:r>
      <w:r w:rsidR="003673E2" w:rsidRPr="003673E2">
        <w:rPr>
          <w:rFonts w:hint="eastAsia"/>
          <w:lang w:eastAsia="ko-KR"/>
        </w:rPr>
        <w:t>F</w:t>
      </w:r>
      <w:r w:rsidR="003673E2" w:rsidRPr="003673E2">
        <w:rPr>
          <w:rFonts w:hint="eastAsia"/>
          <w:vertAlign w:val="subscript"/>
          <w:lang w:eastAsia="ko-KR"/>
        </w:rPr>
        <w:t>Global</w:t>
      </w:r>
      <w:proofErr w:type="spellEnd"/>
      <w:r w:rsidR="003673E2" w:rsidRPr="003673E2">
        <w:rPr>
          <w:rFonts w:hint="eastAsia"/>
          <w:vertAlign w:val="subscript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이상일</w:t>
      </w:r>
      <w:r w:rsidR="003673E2" w:rsidRP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수</w:t>
      </w:r>
      <w:r w:rsidR="003673E2">
        <w:rPr>
          <w:rFonts w:hint="eastAsia"/>
          <w:lang w:eastAsia="ko-KR"/>
        </w:rPr>
        <w:t xml:space="preserve"> </w:t>
      </w:r>
      <w:r w:rsidR="003673E2" w:rsidRPr="003673E2">
        <w:rPr>
          <w:rFonts w:hint="eastAsia"/>
          <w:lang w:eastAsia="ko-KR"/>
        </w:rPr>
        <w:t>있다</w:t>
      </w:r>
      <w:r w:rsidR="003673E2" w:rsidRPr="003673E2">
        <w:rPr>
          <w:rFonts w:hint="eastAsia"/>
          <w:lang w:eastAsia="ko-KR"/>
        </w:rPr>
        <w:t>.</w:t>
      </w:r>
    </w:p>
    <w:p w14:paraId="2F169F45" w14:textId="7A0945CC" w:rsidR="00BC13C2" w:rsidRDefault="00BC13C2" w:rsidP="00DE2CEA">
      <w:pPr>
        <w:rPr>
          <w:lang w:eastAsia="ko-KR"/>
        </w:rPr>
      </w:pPr>
      <w:r w:rsidRPr="00BC13C2">
        <w:rPr>
          <w:rFonts w:hint="eastAsia"/>
          <w:lang w:eastAsia="ko-KR"/>
        </w:rPr>
        <w:t>표</w:t>
      </w:r>
      <w:r w:rsidRPr="00BC13C2">
        <w:rPr>
          <w:rFonts w:hint="eastAsia"/>
          <w:lang w:eastAsia="ko-KR"/>
        </w:rPr>
        <w:t xml:space="preserve"> 5.2-1</w:t>
      </w:r>
      <w:r w:rsidRPr="00BC13C2">
        <w:rPr>
          <w:rFonts w:hint="eastAsia"/>
          <w:lang w:eastAsia="ko-KR"/>
        </w:rPr>
        <w:t>에</w:t>
      </w:r>
      <w:r w:rsidRPr="00BC13C2">
        <w:rPr>
          <w:rFonts w:hint="eastAsia"/>
          <w:lang w:eastAsia="ko-KR"/>
        </w:rPr>
        <w:t xml:space="preserve"> </w:t>
      </w:r>
      <w:proofErr w:type="gramStart"/>
      <w:r w:rsidRPr="00BC13C2">
        <w:rPr>
          <w:rFonts w:hint="eastAsia"/>
          <w:lang w:eastAsia="ko-KR"/>
        </w:rPr>
        <w:t>정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된</w:t>
      </w:r>
      <w:proofErr w:type="gramEnd"/>
      <w:r w:rsidRPr="00BC13C2">
        <w:rPr>
          <w:rFonts w:hint="eastAsia"/>
          <w:lang w:eastAsia="ko-KR"/>
        </w:rPr>
        <w:t xml:space="preserve"> SUL </w:t>
      </w:r>
      <w:r w:rsidRPr="00BC13C2">
        <w:rPr>
          <w:rFonts w:hint="eastAsia"/>
          <w:lang w:eastAsia="ko-KR"/>
        </w:rPr>
        <w:t>대역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및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모든</w:t>
      </w:r>
      <w:r w:rsidRPr="00BC13C2">
        <w:rPr>
          <w:rFonts w:hint="eastAsia"/>
          <w:lang w:eastAsia="ko-KR"/>
        </w:rPr>
        <w:t xml:space="preserve"> FDD </w:t>
      </w:r>
      <w:r w:rsidRPr="00BC13C2">
        <w:rPr>
          <w:rFonts w:hint="eastAsia"/>
          <w:lang w:eastAsia="ko-KR"/>
        </w:rPr>
        <w:t>대역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업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링크의</w:t>
      </w:r>
      <w:r w:rsidRPr="00BC13C2">
        <w:rPr>
          <w:rFonts w:hint="eastAsia"/>
          <w:lang w:eastAsia="ko-KR"/>
        </w:rPr>
        <w:t xml:space="preserve"> </w:t>
      </w:r>
      <w:r w:rsidRPr="00BC13C2">
        <w:rPr>
          <w:rFonts w:hint="eastAsia"/>
          <w:lang w:eastAsia="ko-KR"/>
        </w:rPr>
        <w:t>경우</w:t>
      </w:r>
      <w:r w:rsidRPr="00BC13C2">
        <w:rPr>
          <w:rFonts w:hint="eastAsia"/>
          <w:lang w:eastAsia="ko-KR"/>
        </w:rPr>
        <w:t>,</w:t>
      </w:r>
    </w:p>
    <w:p w14:paraId="073D8674" w14:textId="77777777" w:rsidR="00BC13C2" w:rsidRPr="00EC34D6" w:rsidRDefault="00BC13C2" w:rsidP="00BC13C2">
      <w:pPr>
        <w:pStyle w:val="EQ"/>
        <w:jc w:val="center"/>
        <w:rPr>
          <w:noProof w:val="0"/>
        </w:rPr>
      </w:pPr>
      <w:r w:rsidRPr="00EC34D6">
        <w:t>F</w:t>
      </w:r>
      <w:r w:rsidRPr="00EC34D6">
        <w:rPr>
          <w:vertAlign w:val="subscript"/>
        </w:rPr>
        <w:t>REF,shift</w:t>
      </w:r>
      <w:r w:rsidRPr="00EC34D6">
        <w:rPr>
          <w:noProof w:val="0"/>
        </w:rPr>
        <w:t xml:space="preserve"> = F</w:t>
      </w:r>
      <w:r w:rsidRPr="00EC34D6">
        <w:rPr>
          <w:noProof w:val="0"/>
          <w:vertAlign w:val="subscript"/>
        </w:rPr>
        <w:t>REF</w:t>
      </w:r>
      <w:r w:rsidRPr="00EC34D6">
        <w:rPr>
          <w:noProof w:val="0"/>
        </w:rPr>
        <w:t xml:space="preserve"> +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, where </w:t>
      </w:r>
      <w:proofErr w:type="spellStart"/>
      <w:r w:rsidRPr="00EC34D6">
        <w:rPr>
          <w:noProof w:val="0"/>
        </w:rPr>
        <w:t>Δ</w:t>
      </w:r>
      <w:r w:rsidRPr="00EC34D6">
        <w:rPr>
          <w:noProof w:val="0"/>
          <w:vertAlign w:val="subscript"/>
        </w:rPr>
        <w:t>shift</w:t>
      </w:r>
      <w:proofErr w:type="spellEnd"/>
      <w:r w:rsidRPr="00EC34D6">
        <w:rPr>
          <w:noProof w:val="0"/>
        </w:rPr>
        <w:t xml:space="preserve"> = 0 kHz or 7.5 kHz</w:t>
      </w:r>
    </w:p>
    <w:p w14:paraId="50C7ABA1" w14:textId="78C01DE9" w:rsidR="00BC13C2" w:rsidRDefault="00BC13C2" w:rsidP="00DE2CEA">
      <w:pPr>
        <w:rPr>
          <w:lang w:val="en-GB" w:eastAsia="ko-KR"/>
        </w:rPr>
      </w:pPr>
      <w:r w:rsidRPr="00BC13C2">
        <w:rPr>
          <w:rFonts w:hint="eastAsia"/>
          <w:lang w:val="en-GB" w:eastAsia="ko-KR"/>
        </w:rPr>
        <w:lastRenderedPageBreak/>
        <w:t>여기서</w:t>
      </w:r>
      <w:r w:rsidRPr="00BC13C2">
        <w:rPr>
          <w:rFonts w:hint="eastAsia"/>
          <w:lang w:val="en-GB" w:eastAsia="ko-KR"/>
        </w:rPr>
        <w:t xml:space="preserve"> </w:t>
      </w:r>
      <w:proofErr w:type="spellStart"/>
      <w:r w:rsidRPr="00BC13C2">
        <w:rPr>
          <w:rFonts w:hint="eastAsia"/>
          <w:lang w:val="en-GB" w:eastAsia="ko-KR"/>
        </w:rPr>
        <w:t>Δ</w:t>
      </w:r>
      <w:proofErr w:type="spellEnd"/>
      <w:r w:rsidRPr="00BC13C2">
        <w:rPr>
          <w:rFonts w:hint="eastAsia"/>
          <w:vertAlign w:val="subscript"/>
          <w:lang w:val="en-GB" w:eastAsia="ko-KR"/>
        </w:rPr>
        <w:t>shift</w:t>
      </w:r>
      <w:r w:rsidRPr="00BC13C2">
        <w:rPr>
          <w:rFonts w:hint="eastAsia"/>
          <w:lang w:val="en-GB" w:eastAsia="ko-KR"/>
        </w:rPr>
        <w:t>는</w:t>
      </w:r>
      <w:r w:rsidRPr="00BC13C2">
        <w:rPr>
          <w:rFonts w:hint="eastAsia"/>
          <w:lang w:val="en-GB" w:eastAsia="ko-KR"/>
        </w:rPr>
        <w:t xml:space="preserve"> TS 38.331 [11]</w:t>
      </w:r>
      <w:r w:rsidRPr="00BC13C2">
        <w:rPr>
          <w:rFonts w:hint="eastAsia"/>
          <w:lang w:val="en-GB" w:eastAsia="ko-KR"/>
        </w:rPr>
        <w:t>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정의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것처럼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상위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계층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매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변수</w:t>
      </w:r>
      <w:r w:rsidRPr="00BC13C2">
        <w:rPr>
          <w:rFonts w:hint="eastAsia"/>
          <w:lang w:val="en-GB" w:eastAsia="ko-KR"/>
        </w:rPr>
        <w:t xml:space="preserve"> frequencyShift7p5khz</w:t>
      </w:r>
      <w:r w:rsidRPr="00BC13C2">
        <w:rPr>
          <w:rFonts w:hint="eastAsia"/>
          <w:lang w:val="en-GB" w:eastAsia="ko-KR"/>
        </w:rPr>
        <w:t>에서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네트워크에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의해</w:t>
      </w:r>
      <w:r w:rsidRPr="00BC13C2"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시그널링</w:t>
      </w:r>
      <w:r>
        <w:rPr>
          <w:rFonts w:hint="eastAsia"/>
          <w:lang w:val="en-GB" w:eastAsia="ko-KR"/>
        </w:rPr>
        <w:t xml:space="preserve"> </w:t>
      </w:r>
      <w:r w:rsidRPr="00BC13C2">
        <w:rPr>
          <w:rFonts w:hint="eastAsia"/>
          <w:lang w:val="en-GB" w:eastAsia="ko-KR"/>
        </w:rPr>
        <w:t>된다</w:t>
      </w:r>
      <w:r w:rsidRPr="00BC13C2">
        <w:rPr>
          <w:rFonts w:hint="eastAsia"/>
          <w:lang w:val="en-GB" w:eastAsia="ko-KR"/>
        </w:rPr>
        <w:t xml:space="preserve"> [11].</w:t>
      </w:r>
    </w:p>
    <w:p w14:paraId="7D487ABD" w14:textId="52D7BBCB" w:rsidR="00E417A8" w:rsidRPr="00BC13C2" w:rsidRDefault="00E417A8" w:rsidP="00DE2CEA">
      <w:pPr>
        <w:rPr>
          <w:lang w:val="en-GB" w:eastAsia="ko-KR"/>
        </w:rPr>
      </w:pPr>
      <w:r w:rsidRPr="00E417A8">
        <w:rPr>
          <w:rFonts w:hint="eastAsia"/>
          <w:lang w:val="en-GB" w:eastAsia="ko-KR"/>
        </w:rPr>
        <w:t>채널</w:t>
      </w:r>
      <w:r w:rsidRPr="00E417A8">
        <w:rPr>
          <w:rFonts w:hint="eastAsia"/>
          <w:lang w:val="en-GB" w:eastAsia="ko-KR"/>
        </w:rPr>
        <w:t xml:space="preserve"> </w:t>
      </w:r>
      <w:proofErr w:type="spellStart"/>
      <w:r w:rsidRPr="00E417A8">
        <w:rPr>
          <w:rFonts w:hint="eastAsia"/>
          <w:lang w:val="en-GB" w:eastAsia="ko-KR"/>
        </w:rPr>
        <w:t>래스터와</w:t>
      </w:r>
      <w:proofErr w:type="spellEnd"/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해당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자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요소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사이의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매핑은</w:t>
      </w:r>
      <w:r w:rsidRPr="00E417A8">
        <w:rPr>
          <w:rFonts w:hint="eastAsia"/>
          <w:lang w:val="en-GB" w:eastAsia="ko-KR"/>
        </w:rPr>
        <w:t xml:space="preserve"> 5.4.2.2 </w:t>
      </w:r>
      <w:r w:rsidRPr="00E417A8">
        <w:rPr>
          <w:rFonts w:hint="eastAsia"/>
          <w:lang w:val="en-GB" w:eastAsia="ko-KR"/>
        </w:rPr>
        <w:t>절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주어진다</w:t>
      </w:r>
      <w:r w:rsidRPr="00E417A8">
        <w:rPr>
          <w:rFonts w:hint="eastAsia"/>
          <w:lang w:val="en-GB" w:eastAsia="ko-KR"/>
        </w:rPr>
        <w:t>.</w:t>
      </w:r>
      <w:r>
        <w:rPr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각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동작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대역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적용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가능한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항목은</w:t>
      </w:r>
      <w:r w:rsidRPr="00E417A8">
        <w:rPr>
          <w:rFonts w:hint="eastAsia"/>
          <w:lang w:val="en-GB" w:eastAsia="ko-KR"/>
        </w:rPr>
        <w:t xml:space="preserve"> 5.4.2.3</w:t>
      </w:r>
      <w:r w:rsidRPr="00E417A8">
        <w:rPr>
          <w:rFonts w:hint="eastAsia"/>
          <w:lang w:val="en-GB" w:eastAsia="ko-KR"/>
        </w:rPr>
        <w:t>에</w:t>
      </w:r>
      <w:r w:rsidRPr="00E417A8"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정의되어</w:t>
      </w:r>
      <w:r>
        <w:rPr>
          <w:rFonts w:hint="eastAsia"/>
          <w:lang w:val="en-GB" w:eastAsia="ko-KR"/>
        </w:rPr>
        <w:t xml:space="preserve"> </w:t>
      </w:r>
      <w:r w:rsidRPr="00E417A8">
        <w:rPr>
          <w:rFonts w:hint="eastAsia"/>
          <w:lang w:val="en-GB" w:eastAsia="ko-KR"/>
        </w:rPr>
        <w:t>있다</w:t>
      </w:r>
      <w:r w:rsidRPr="00E417A8">
        <w:rPr>
          <w:rFonts w:hint="eastAsia"/>
          <w:lang w:val="en-GB" w:eastAsia="ko-KR"/>
        </w:rPr>
        <w:t>.</w:t>
      </w:r>
    </w:p>
    <w:p w14:paraId="2F5A073C" w14:textId="2BD44454" w:rsidR="00B57DD0" w:rsidRDefault="00B57DD0" w:rsidP="00DE2CEA">
      <w:pPr>
        <w:rPr>
          <w:lang w:eastAsia="ko-KR"/>
        </w:rPr>
      </w:pPr>
    </w:p>
    <w:p w14:paraId="094E1D34" w14:textId="14C30516" w:rsidR="00B57DD0" w:rsidRDefault="00B57DD0" w:rsidP="00DE2CEA">
      <w:pPr>
        <w:rPr>
          <w:lang w:eastAsia="ko-KR"/>
        </w:rPr>
      </w:pPr>
    </w:p>
    <w:p w14:paraId="18A6C6C4" w14:textId="51241E03" w:rsidR="00B57DD0" w:rsidRDefault="00B57DD0" w:rsidP="00DE2CEA">
      <w:pPr>
        <w:rPr>
          <w:lang w:eastAsia="ko-KR"/>
        </w:rPr>
      </w:pPr>
    </w:p>
    <w:p w14:paraId="71A04240" w14:textId="2C1A7BA6" w:rsidR="00B57DD0" w:rsidRDefault="00B57DD0" w:rsidP="00DE2CEA">
      <w:pPr>
        <w:rPr>
          <w:lang w:eastAsia="ko-KR"/>
        </w:rPr>
      </w:pPr>
    </w:p>
    <w:p w14:paraId="0F066673" w14:textId="039506C6" w:rsidR="00B57DD0" w:rsidRDefault="00B57DD0" w:rsidP="00DE2CEA">
      <w:pPr>
        <w:rPr>
          <w:lang w:eastAsia="ko-KR"/>
        </w:rPr>
      </w:pPr>
    </w:p>
    <w:p w14:paraId="073187DD" w14:textId="77777777" w:rsidR="00B57DD0" w:rsidRPr="00DE2CEA" w:rsidRDefault="00B57DD0" w:rsidP="00DE2CEA">
      <w:pPr>
        <w:rPr>
          <w:lang w:eastAsia="ko-KR"/>
        </w:rPr>
      </w:pPr>
    </w:p>
    <w:sectPr w:rsidR="00B57DD0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C5C850E" w14:textId="77777777" w:rsidR="00E32174" w:rsidRDefault="00E32174" w:rsidP="00A33843">
      <w:pPr>
        <w:spacing w:after="0" w:line="240" w:lineRule="auto"/>
      </w:pPr>
      <w:r>
        <w:separator/>
      </w:r>
    </w:p>
  </w:endnote>
  <w:endnote w:type="continuationSeparator" w:id="0">
    <w:p w14:paraId="70636630" w14:textId="77777777" w:rsidR="00E32174" w:rsidRDefault="00E32174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EE637F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EE637F" w:rsidRPr="003F3259" w:rsidRDefault="00EE637F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EE637F" w:rsidRPr="003F3259" w:rsidRDefault="00EE637F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EE637F" w:rsidRPr="00AB710B" w:rsidRDefault="00EE637F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EE637F" w:rsidRPr="003F3259" w:rsidRDefault="00EE637F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EE637F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EE637F" w:rsidRPr="003F3259" w:rsidRDefault="00EE637F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EE637F" w:rsidRPr="003F3259" w:rsidRDefault="00EE637F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EE637F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EE637F" w:rsidRPr="003F3259" w:rsidRDefault="00EE637F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EE637F" w:rsidRPr="000311E3" w:rsidRDefault="00EE637F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EE637F" w14:paraId="7AFC072F" w14:textId="77777777" w:rsidTr="001A0EF6">
      <w:tc>
        <w:tcPr>
          <w:tcW w:w="9540" w:type="dxa"/>
          <w:gridSpan w:val="2"/>
        </w:tcPr>
        <w:p w14:paraId="7AFC072D" w14:textId="77777777" w:rsidR="00EE637F" w:rsidRPr="001A0EF6" w:rsidRDefault="00EE637F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EE637F" w:rsidRDefault="00EE637F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EE637F" w14:paraId="7AFC0732" w14:textId="77777777" w:rsidTr="001A0EF6">
      <w:tc>
        <w:tcPr>
          <w:tcW w:w="5580" w:type="dxa"/>
        </w:tcPr>
        <w:p w14:paraId="7AFC0730" w14:textId="77777777" w:rsidR="00EE637F" w:rsidRDefault="00EE637F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EE637F" w:rsidRDefault="00EE637F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r w:rsidR="00E32174">
            <w:fldChar w:fldCharType="begin"/>
          </w:r>
          <w:r w:rsidR="00E32174">
            <w:instrText xml:space="preserve"> NUMPAGES  \* Arabic  \* MERGEFORMAT </w:instrText>
          </w:r>
          <w:r w:rsidR="00E32174">
            <w:fldChar w:fldCharType="separate"/>
          </w:r>
          <w:r>
            <w:rPr>
              <w:noProof/>
            </w:rPr>
            <w:t>75</w:t>
          </w:r>
          <w:r w:rsidR="00E32174">
            <w:rPr>
              <w:noProof/>
            </w:rPr>
            <w:fldChar w:fldCharType="end"/>
          </w:r>
        </w:p>
      </w:tc>
    </w:tr>
  </w:tbl>
  <w:p w14:paraId="7AFC0733" w14:textId="77777777" w:rsidR="00EE637F" w:rsidRPr="004906B9" w:rsidRDefault="00EE637F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ED304D9" w14:textId="77777777" w:rsidR="00E32174" w:rsidRDefault="00E32174" w:rsidP="00A33843">
      <w:pPr>
        <w:spacing w:after="0" w:line="240" w:lineRule="auto"/>
      </w:pPr>
      <w:r>
        <w:separator/>
      </w:r>
    </w:p>
  </w:footnote>
  <w:footnote w:type="continuationSeparator" w:id="0">
    <w:p w14:paraId="1D580344" w14:textId="77777777" w:rsidR="00E32174" w:rsidRDefault="00E32174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AFC0720" w14:textId="5D21B00A" w:rsidR="00EE637F" w:rsidRPr="00385CAB" w:rsidRDefault="00EE637F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581" name="그림 58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EE637F" w:rsidRDefault="00EE637F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5B4B37"/>
    <w:multiLevelType w:val="hybridMultilevel"/>
    <w:tmpl w:val="8CCABD24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3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6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32"/>
  </w:num>
  <w:num w:numId="3">
    <w:abstractNumId w:val="22"/>
  </w:num>
  <w:num w:numId="4">
    <w:abstractNumId w:val="29"/>
  </w:num>
  <w:num w:numId="5">
    <w:abstractNumId w:val="35"/>
  </w:num>
  <w:num w:numId="6">
    <w:abstractNumId w:val="30"/>
  </w:num>
  <w:num w:numId="7">
    <w:abstractNumId w:val="16"/>
  </w:num>
  <w:num w:numId="8">
    <w:abstractNumId w:val="10"/>
  </w:num>
  <w:num w:numId="9">
    <w:abstractNumId w:val="23"/>
  </w:num>
  <w:num w:numId="10">
    <w:abstractNumId w:val="27"/>
  </w:num>
  <w:num w:numId="11">
    <w:abstractNumId w:val="13"/>
  </w:num>
  <w:num w:numId="12">
    <w:abstractNumId w:val="1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5"/>
  </w:num>
  <w:num w:numId="14">
    <w:abstractNumId w:val="4"/>
  </w:num>
  <w:num w:numId="15">
    <w:abstractNumId w:val="19"/>
  </w:num>
  <w:num w:numId="16">
    <w:abstractNumId w:val="28"/>
  </w:num>
  <w:num w:numId="17">
    <w:abstractNumId w:val="26"/>
  </w:num>
  <w:num w:numId="18">
    <w:abstractNumId w:val="21"/>
  </w:num>
  <w:num w:numId="19">
    <w:abstractNumId w:val="17"/>
  </w:num>
  <w:num w:numId="20">
    <w:abstractNumId w:val="11"/>
  </w:num>
  <w:num w:numId="21">
    <w:abstractNumId w:val="36"/>
  </w:num>
  <w:num w:numId="22">
    <w:abstractNumId w:val="18"/>
  </w:num>
  <w:num w:numId="23">
    <w:abstractNumId w:val="5"/>
  </w:num>
  <w:num w:numId="24">
    <w:abstractNumId w:val="20"/>
  </w:num>
  <w:num w:numId="25">
    <w:abstractNumId w:val="7"/>
  </w:num>
  <w:num w:numId="26">
    <w:abstractNumId w:val="25"/>
  </w:num>
  <w:num w:numId="27">
    <w:abstractNumId w:val="33"/>
  </w:num>
  <w:num w:numId="28">
    <w:abstractNumId w:val="14"/>
  </w:num>
  <w:num w:numId="29">
    <w:abstractNumId w:val="24"/>
  </w:num>
  <w:num w:numId="30">
    <w:abstractNumId w:val="34"/>
  </w:num>
  <w:num w:numId="31">
    <w:abstractNumId w:val="2"/>
  </w:num>
  <w:num w:numId="32">
    <w:abstractNumId w:val="12"/>
  </w:num>
  <w:num w:numId="33">
    <w:abstractNumId w:val="1"/>
  </w:num>
  <w:num w:numId="34">
    <w:abstractNumId w:val="31"/>
  </w:num>
  <w:num w:numId="35">
    <w:abstractNumId w:val="0"/>
  </w:num>
  <w:num w:numId="36">
    <w:abstractNumId w:val="6"/>
  </w:num>
  <w:num w:numId="37">
    <w:abstractNumId w:val="8"/>
  </w:num>
  <w:num w:numId="38">
    <w:abstractNumId w:val="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BB2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656F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3708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11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03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E7D11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0AD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5D0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51E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5C"/>
    <w:rsid w:val="001E35D9"/>
    <w:rsid w:val="001E36C8"/>
    <w:rsid w:val="001E4349"/>
    <w:rsid w:val="001E4351"/>
    <w:rsid w:val="001E490E"/>
    <w:rsid w:val="001E4FE3"/>
    <w:rsid w:val="001E5088"/>
    <w:rsid w:val="001E5F96"/>
    <w:rsid w:val="001E647F"/>
    <w:rsid w:val="001E701E"/>
    <w:rsid w:val="001E7063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A3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01D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5B0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2D0C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673E2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7CB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B14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168C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5A71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86B"/>
    <w:rsid w:val="00594A2C"/>
    <w:rsid w:val="00594F03"/>
    <w:rsid w:val="005956A8"/>
    <w:rsid w:val="00595B6A"/>
    <w:rsid w:val="00595DF7"/>
    <w:rsid w:val="00596057"/>
    <w:rsid w:val="00596094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2B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081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080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2CE8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77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044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626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1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494A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586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3A91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1D2F"/>
    <w:rsid w:val="007922D8"/>
    <w:rsid w:val="00792691"/>
    <w:rsid w:val="0079271F"/>
    <w:rsid w:val="00793DC2"/>
    <w:rsid w:val="007942D3"/>
    <w:rsid w:val="007948B6"/>
    <w:rsid w:val="007952C2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4B99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7E8"/>
    <w:rsid w:val="00805C67"/>
    <w:rsid w:val="00805E32"/>
    <w:rsid w:val="0080621E"/>
    <w:rsid w:val="008078F5"/>
    <w:rsid w:val="00810675"/>
    <w:rsid w:val="00810FDA"/>
    <w:rsid w:val="00813059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720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113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BC4"/>
    <w:rsid w:val="008E0D35"/>
    <w:rsid w:val="008E2418"/>
    <w:rsid w:val="008E2C09"/>
    <w:rsid w:val="008E3625"/>
    <w:rsid w:val="008E475F"/>
    <w:rsid w:val="008E47DE"/>
    <w:rsid w:val="008E68AE"/>
    <w:rsid w:val="008E6C51"/>
    <w:rsid w:val="008E738A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04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4DF"/>
    <w:rsid w:val="0092158F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7C9"/>
    <w:rsid w:val="00963F5A"/>
    <w:rsid w:val="0096412E"/>
    <w:rsid w:val="0096426D"/>
    <w:rsid w:val="00964854"/>
    <w:rsid w:val="00967B04"/>
    <w:rsid w:val="00967B9A"/>
    <w:rsid w:val="0097304B"/>
    <w:rsid w:val="00973539"/>
    <w:rsid w:val="009737CF"/>
    <w:rsid w:val="00973E75"/>
    <w:rsid w:val="00974EEE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6C5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69E1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5B18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1250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918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77F0B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23A"/>
    <w:rsid w:val="00AB1983"/>
    <w:rsid w:val="00AB20B7"/>
    <w:rsid w:val="00AB2444"/>
    <w:rsid w:val="00AB26F2"/>
    <w:rsid w:val="00AB3013"/>
    <w:rsid w:val="00AB399D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1E35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4FD"/>
    <w:rsid w:val="00B116E5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2783B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DD0"/>
    <w:rsid w:val="00B57E98"/>
    <w:rsid w:val="00B61200"/>
    <w:rsid w:val="00B617F0"/>
    <w:rsid w:val="00B622FF"/>
    <w:rsid w:val="00B62BF9"/>
    <w:rsid w:val="00B6308F"/>
    <w:rsid w:val="00B6339D"/>
    <w:rsid w:val="00B6469E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69B1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25A"/>
    <w:rsid w:val="00BB6352"/>
    <w:rsid w:val="00BB680D"/>
    <w:rsid w:val="00BB6B8E"/>
    <w:rsid w:val="00BB75DA"/>
    <w:rsid w:val="00BB76D9"/>
    <w:rsid w:val="00BB794E"/>
    <w:rsid w:val="00BB7D23"/>
    <w:rsid w:val="00BC11F4"/>
    <w:rsid w:val="00BC13C2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E7C38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3D3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6DEF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4AC0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60A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A7D46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894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22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07399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67EE0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247F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A98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6571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B3D"/>
    <w:rsid w:val="00E00F65"/>
    <w:rsid w:val="00E015B8"/>
    <w:rsid w:val="00E0168A"/>
    <w:rsid w:val="00E021B0"/>
    <w:rsid w:val="00E0251B"/>
    <w:rsid w:val="00E03563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174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7A8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1EC7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BC7"/>
    <w:rsid w:val="00EB6D23"/>
    <w:rsid w:val="00EB7C47"/>
    <w:rsid w:val="00EC11DF"/>
    <w:rsid w:val="00EC3E76"/>
    <w:rsid w:val="00EC441C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37F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2FA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18B4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1F19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06C8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4C6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BF3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  <w:style w:type="character" w:customStyle="1" w:styleId="THChar">
    <w:name w:val="TH Char"/>
    <w:link w:val="TH"/>
    <w:qFormat/>
    <w:locked/>
    <w:rsid w:val="00733A91"/>
    <w:rPr>
      <w:rFonts w:ascii="Arial" w:hAnsi="Arial" w:cs="Arial"/>
      <w:b/>
      <w:lang w:val="en-GB"/>
    </w:rPr>
  </w:style>
  <w:style w:type="paragraph" w:customStyle="1" w:styleId="TH">
    <w:name w:val="TH"/>
    <w:basedOn w:val="a"/>
    <w:link w:val="THChar"/>
    <w:qFormat/>
    <w:rsid w:val="00733A91"/>
    <w:pPr>
      <w:keepNext/>
      <w:keepLines/>
      <w:spacing w:before="60" w:after="180" w:line="240" w:lineRule="auto"/>
      <w:jc w:val="center"/>
    </w:pPr>
    <w:rPr>
      <w:rFonts w:ascii="Arial" w:hAnsi="Arial" w:cs="Arial"/>
      <w:b/>
      <w:lang w:val="en-GB"/>
    </w:rPr>
  </w:style>
  <w:style w:type="character" w:customStyle="1" w:styleId="EQChar">
    <w:name w:val="EQ Char"/>
    <w:link w:val="EQ"/>
    <w:locked/>
    <w:rsid w:val="00A56918"/>
    <w:rPr>
      <w:rFonts w:ascii="Times New Roman" w:hAnsi="Times New Roman" w:cs="Times New Roman"/>
      <w:noProof/>
      <w:lang w:val="en-GB"/>
    </w:rPr>
  </w:style>
  <w:style w:type="paragraph" w:customStyle="1" w:styleId="EQ">
    <w:name w:val="EQ"/>
    <w:basedOn w:val="a"/>
    <w:next w:val="a"/>
    <w:link w:val="EQChar"/>
    <w:rsid w:val="00A56918"/>
    <w:pPr>
      <w:keepLines/>
      <w:tabs>
        <w:tab w:val="center" w:pos="4536"/>
        <w:tab w:val="right" w:pos="9072"/>
      </w:tabs>
      <w:spacing w:after="180" w:line="240" w:lineRule="auto"/>
    </w:pPr>
    <w:rPr>
      <w:rFonts w:ascii="Times New Roman" w:hAnsi="Times New Roman" w:cs="Times New Roman"/>
      <w:noProof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7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54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Vrinda">
    <w:panose1 w:val="020B0502040204020203"/>
    <w:charset w:val="00"/>
    <w:family w:val="swiss"/>
    <w:pitch w:val="variable"/>
    <w:sig w:usb0="00010003" w:usb1="00000000" w:usb2="00000000" w:usb3="00000000" w:csb0="00000001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91424"/>
    <w:rsid w:val="002B1BFE"/>
    <w:rsid w:val="002B2B37"/>
    <w:rsid w:val="002D01E2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0C8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861C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33F3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007D8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2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79CFC75-03BB-4CCB-B17E-2983A2582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686</TotalTime>
  <Pages>1</Pages>
  <Words>6798</Words>
  <Characters>38751</Characters>
  <Application>Microsoft Office Word</Application>
  <DocSecurity>0</DocSecurity>
  <Lines>322</Lines>
  <Paragraphs>90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45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144</cp:revision>
  <cp:lastPrinted>2016-05-11T05:52:00Z</cp:lastPrinted>
  <dcterms:created xsi:type="dcterms:W3CDTF">2020-01-31T05:18:00Z</dcterms:created>
  <dcterms:modified xsi:type="dcterms:W3CDTF">2020-02-20T01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